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0FDCE776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730E8405" w:rsidR="00217344" w:rsidRPr="00217344" w:rsidRDefault="000D498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44BB0AAA" w:rsidR="00217344" w:rsidRPr="00217344" w:rsidRDefault="000D498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29FB1E9A" w:rsidR="00217344" w:rsidRPr="00217344" w:rsidRDefault="000D498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06A01B43" w:rsidR="00217344" w:rsidRPr="00217344" w:rsidRDefault="000D498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C6C3EC4" w:rsidR="00217344" w:rsidRPr="00217344" w:rsidRDefault="000D498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71869C65" w:rsidR="00217344" w:rsidRPr="00217344" w:rsidRDefault="000D498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502822BC" w:rsidR="00217344" w:rsidRPr="00217344" w:rsidRDefault="000D498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7E96AF17" w:rsidR="00217344" w:rsidRPr="00217344" w:rsidRDefault="000D498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150B9664" w:rsidR="00217344" w:rsidRPr="00217344" w:rsidRDefault="000D498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0D75903C" w:rsidR="00217344" w:rsidRPr="00217344" w:rsidRDefault="000D498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0C2DAAA0" w:rsidR="00217344" w:rsidRPr="00217344" w:rsidRDefault="000D498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72CBF169" w:rsidR="00217344" w:rsidRPr="00217344" w:rsidRDefault="000D498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597918D2" w:rsidR="00217344" w:rsidRPr="00217344" w:rsidRDefault="000D498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07A65922" w:rsidR="00217344" w:rsidRPr="00217344" w:rsidRDefault="000D498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0FDB22FF" w:rsidR="00217344" w:rsidRPr="00217344" w:rsidRDefault="000D498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273D5DF8" w:rsidR="00217344" w:rsidRPr="00217344" w:rsidRDefault="000D498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2FA0151A" w:rsidR="00217344" w:rsidRPr="00217344" w:rsidRDefault="000D498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2793F1EA" w:rsidR="00217344" w:rsidRPr="00217344" w:rsidRDefault="000D498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31418A35" w:rsidR="00217344" w:rsidRPr="00217344" w:rsidRDefault="000D498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0A4323FC" w:rsidR="00217344" w:rsidRPr="00217344" w:rsidRDefault="000D498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36F0A9F9" w:rsidR="00217344" w:rsidRPr="00217344" w:rsidRDefault="000D498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53EE37CD" w:rsidR="00217344" w:rsidRPr="00217344" w:rsidRDefault="000D498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6E50EB76" w:rsidR="00217344" w:rsidRPr="00217344" w:rsidRDefault="000D498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0FBA139D" w:rsidR="00217344" w:rsidRPr="00217344" w:rsidRDefault="000D498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05702B03" w:rsidR="00217344" w:rsidRPr="00217344" w:rsidRDefault="000D498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3C885817" w:rsidR="00217344" w:rsidRPr="00217344" w:rsidRDefault="000D498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31AF1676" w:rsidR="00217344" w:rsidRPr="00217344" w:rsidRDefault="000D498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56EAF462" w:rsidR="00217344" w:rsidRPr="00217344" w:rsidRDefault="000D498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4AF83AE3" w:rsidR="00217344" w:rsidRPr="00217344" w:rsidRDefault="000D498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558894FB" w:rsidR="00217344" w:rsidRPr="00217344" w:rsidRDefault="000D4983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73BB86F6" w:rsidR="00217344" w:rsidRPr="00217344" w:rsidRDefault="000D498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652BCDA" w:rsidR="00217344" w:rsidRPr="00217344" w:rsidRDefault="000D498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AA448A0" w:rsidR="00217344" w:rsidRPr="00217344" w:rsidRDefault="000D498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7A25EE9E" w:rsidR="00217344" w:rsidRPr="00217344" w:rsidRDefault="000D498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609D5F8E" w:rsidR="00217344" w:rsidRPr="00217344" w:rsidRDefault="000D498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3EDAA792" w:rsidR="00217344" w:rsidRPr="00217344" w:rsidRDefault="000D498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E043E8C" w:rsidR="00217344" w:rsidRPr="00217344" w:rsidRDefault="000D498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5376FA95" w:rsidR="00217344" w:rsidRPr="00217344" w:rsidRDefault="000D498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F20167B" w:rsidR="00217344" w:rsidRPr="00217344" w:rsidRDefault="000D498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317E384E" w:rsidR="00217344" w:rsidRPr="00217344" w:rsidRDefault="000D498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30FEEB84" w:rsidR="00217344" w:rsidRPr="00217344" w:rsidRDefault="000D498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4E4F2064" w:rsidR="00217344" w:rsidRPr="00217344" w:rsidRDefault="000D498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5F57A2E6" w:rsidR="00217344" w:rsidRPr="00217344" w:rsidRDefault="000D498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201C216" w:rsidR="00217344" w:rsidRPr="00217344" w:rsidRDefault="000D498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693C59F9" w:rsidR="00217344" w:rsidRPr="00217344" w:rsidRDefault="000D498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0983B4A6" w:rsidR="00217344" w:rsidRPr="00217344" w:rsidRDefault="000D498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8561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73DDE450" w14:textId="17AEDD16" w:rsidR="00450BB9" w:rsidRDefault="00534E3A" w:rsidP="00450BB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976BE2">
        <w:rPr>
          <w:rFonts w:ascii="Times New Roman" w:hAnsi="Times New Roman"/>
          <w:color w:val="000000" w:themeColor="text1"/>
          <w:sz w:val="28"/>
        </w:rPr>
        <w:t xml:space="preserve">В Череповце </w:t>
      </w:r>
      <w:r w:rsidRPr="005D406D">
        <w:rPr>
          <w:rFonts w:ascii="Times New Roman" w:hAnsi="Times New Roman"/>
          <w:color w:val="000000" w:themeColor="text1"/>
          <w:sz w:val="28"/>
        </w:rPr>
        <w:t xml:space="preserve">находится </w:t>
      </w:r>
      <w:r w:rsidR="005D406D" w:rsidRPr="005D406D">
        <w:rPr>
          <w:rFonts w:ascii="Times New Roman" w:eastAsia="Calibri" w:hAnsi="Times New Roman" w:cs="Times New Roman"/>
          <w:color w:val="000000" w:themeColor="text1"/>
          <w:sz w:val="28"/>
        </w:rPr>
        <w:t xml:space="preserve">обособленное подразделение </w:t>
      </w:r>
      <w:r w:rsidR="00FD3DEB" w:rsidRPr="00976BE2">
        <w:rPr>
          <w:rFonts w:ascii="Times New Roman" w:hAnsi="Times New Roman"/>
          <w:color w:val="000000" w:themeColor="text1"/>
          <w:sz w:val="28"/>
        </w:rPr>
        <w:t>IT-компани</w:t>
      </w:r>
      <w:r w:rsidR="00976BE2" w:rsidRPr="00976BE2">
        <w:rPr>
          <w:rFonts w:ascii="Times New Roman" w:hAnsi="Times New Roman"/>
          <w:color w:val="000000" w:themeColor="text1"/>
          <w:sz w:val="28"/>
        </w:rPr>
        <w:t>и</w:t>
      </w:r>
      <w:r w:rsidR="00FD3DEB" w:rsidRPr="00976BE2">
        <w:rPr>
          <w:rFonts w:ascii="Times New Roman" w:hAnsi="Times New Roman"/>
          <w:color w:val="000000" w:themeColor="text1"/>
          <w:sz w:val="28"/>
        </w:rPr>
        <w:t xml:space="preserve">, входящая в Группу Сбербанк </w:t>
      </w:r>
      <w:r w:rsidR="00976BE2" w:rsidRPr="00976BE2">
        <w:rPr>
          <w:rFonts w:ascii="Times New Roman" w:hAnsi="Times New Roman"/>
          <w:color w:val="000000" w:themeColor="text1"/>
          <w:sz w:val="28"/>
        </w:rPr>
        <w:t xml:space="preserve">– АО «Сбербанк-Технологии» </w:t>
      </w:r>
      <w:r w:rsidRPr="00E8547A">
        <w:rPr>
          <w:rFonts w:ascii="Times New Roman" w:hAnsi="Times New Roman"/>
          <w:sz w:val="28"/>
        </w:rPr>
        <w:t>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6D68A031" w:rsidR="00C86BF2" w:rsidRPr="00450BB9" w:rsidRDefault="00083CEB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б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собленное подразделение в городе Череповц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делится на следующи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800404">
        <w:rPr>
          <w:rFonts w:ascii="Times New Roman" w:eastAsia="Calibri" w:hAnsi="Times New Roman" w:cs="Times New Roman"/>
          <w:color w:val="000000" w:themeColor="text1"/>
          <w:sz w:val="28"/>
        </w:rPr>
        <w:t>н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аправления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>:</w:t>
      </w:r>
    </w:p>
    <w:p w14:paraId="796C8A81" w14:textId="77620D3C" w:rsidR="00083CEB" w:rsidRPr="00285CDF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азработчики</w:t>
      </w:r>
      <w:r w:rsidR="00C86BF2" w:rsidRPr="00534E3A">
        <w:rPr>
          <w:rFonts w:ascii="Times New Roman" w:eastAsia="Times New Roman" w:hAnsi="Times New Roman" w:cs="Times New Roman"/>
          <w:sz w:val="28"/>
        </w:rPr>
        <w:t xml:space="preserve">, занимающиеся разработкой ПО </w:t>
      </w:r>
      <w:r w:rsidR="00C86BF2"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для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азработки ПО для электронных каналов обслуживания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, таких как 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НЛАЙН» и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моб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ильное п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илож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ение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нлайн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».</w:t>
      </w:r>
    </w:p>
    <w:p w14:paraId="2499E113" w14:textId="3BD379C9" w:rsidR="00083CEB" w:rsidRPr="00083CEB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>инженеры по тестированию ПО</w:t>
      </w:r>
      <w:r w:rsidR="00C86BF2" w:rsidRPr="00083CEB">
        <w:rPr>
          <w:rFonts w:ascii="Times New Roman" w:eastAsia="Times New Roman" w:hAnsi="Times New Roman" w:cs="Times New Roman"/>
          <w:sz w:val="28"/>
        </w:rPr>
        <w:t>,</w:t>
      </w:r>
      <w:r w:rsidR="00500E71" w:rsidRPr="00083CEB">
        <w:rPr>
          <w:rFonts w:ascii="Times New Roman" w:eastAsia="Times New Roman" w:hAnsi="Times New Roman" w:cs="Times New Roman"/>
          <w:sz w:val="28"/>
        </w:rPr>
        <w:t xml:space="preserve"> занимающиеся разработкой  сценариев тестирования, </w:t>
      </w:r>
      <w:r w:rsidRPr="00083CEB">
        <w:rPr>
          <w:rFonts w:ascii="Times New Roman" w:eastAsia="Times New Roman" w:hAnsi="Times New Roman" w:cs="Times New Roman"/>
          <w:sz w:val="28"/>
        </w:rPr>
        <w:t>проводят ручное и автоматизированное тестирование и разрабатывают авто</w:t>
      </w:r>
      <w:r w:rsidR="00285CDF">
        <w:rPr>
          <w:rFonts w:ascii="Times New Roman" w:eastAsia="Times New Roman" w:hAnsi="Times New Roman" w:cs="Times New Roman"/>
          <w:sz w:val="28"/>
        </w:rPr>
        <w:t>-</w:t>
      </w:r>
      <w:r w:rsidRPr="00083CEB">
        <w:rPr>
          <w:rFonts w:ascii="Times New Roman" w:eastAsia="Times New Roman" w:hAnsi="Times New Roman" w:cs="Times New Roman"/>
          <w:sz w:val="28"/>
        </w:rPr>
        <w:t>тесты</w:t>
      </w:r>
      <w:r w:rsidR="00285CDF">
        <w:rPr>
          <w:rFonts w:ascii="Times New Roman" w:eastAsia="Times New Roman" w:hAnsi="Times New Roman" w:cs="Times New Roman"/>
          <w:sz w:val="28"/>
        </w:rPr>
        <w:t>;</w:t>
      </w:r>
    </w:p>
    <w:p w14:paraId="60CFF162" w14:textId="20F4438B" w:rsidR="00C86BF2" w:rsidRPr="0087036D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ые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аналитик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и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занимающиеся 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апис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тех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ической д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кументации, согласов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нтеграционных решений, разраб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т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кой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арто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ек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сторий (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User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Story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) для релизов функциональных подсисте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позволяющие максимально просто сформировать список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зада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в виде «роль – действие – цель»; </w:t>
      </w:r>
    </w:p>
    <w:p w14:paraId="06C70BE8" w14:textId="53BB4675" w:rsidR="00083CEB" w:rsidRPr="0087036D" w:rsidRDefault="00083CEB" w:rsidP="0087036D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ые администратор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ы,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беспеч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ивающие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штатных работников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омпьютерной техник</w:t>
      </w:r>
      <w:r w:rsidR="00547DD0">
        <w:rPr>
          <w:rFonts w:ascii="Times New Roman" w:eastAsia="Times New Roman" w:hAnsi="Times New Roman" w:cs="Times New Roman"/>
          <w:color w:val="000000" w:themeColor="text1"/>
          <w:sz w:val="28"/>
        </w:rPr>
        <w:t>ой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, сет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ью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 программн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ы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обеспечени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ем, а также информационной безопасностью.</w:t>
      </w:r>
    </w:p>
    <w:p w14:paraId="246C1971" w14:textId="075D97AF" w:rsidR="00C86BF2" w:rsidRPr="00534E3A" w:rsidRDefault="00160AE4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160AE4">
        <w:rPr>
          <w:rFonts w:ascii="Times New Roman" w:eastAsia="Calibri" w:hAnsi="Times New Roman" w:cs="Times New Roman"/>
          <w:sz w:val="28"/>
        </w:rPr>
        <w:lastRenderedPageBreak/>
        <w:t>Череповецкий АО «СберТех» рассчитан на 61 рабочее место</w:t>
      </w:r>
      <w:r>
        <w:rPr>
          <w:rFonts w:ascii="Times New Roman" w:eastAsia="Calibri" w:hAnsi="Times New Roman" w:cs="Times New Roman"/>
          <w:sz w:val="28"/>
        </w:rPr>
        <w:t xml:space="preserve">, которые находятся в едином офисном помещении. </w:t>
      </w:r>
      <w:r w:rsidR="00DC610C">
        <w:rPr>
          <w:rFonts w:ascii="Times New Roman" w:eastAsia="Calibri" w:hAnsi="Times New Roman" w:cs="Times New Roman"/>
          <w:sz w:val="28"/>
        </w:rPr>
        <w:t>Помимо</w:t>
      </w:r>
      <w:r>
        <w:rPr>
          <w:rFonts w:ascii="Times New Roman" w:eastAsia="Calibri" w:hAnsi="Times New Roman" w:cs="Times New Roman"/>
          <w:sz w:val="28"/>
        </w:rPr>
        <w:t xml:space="preserve"> него </w:t>
      </w:r>
      <w:r w:rsidR="00DC610C">
        <w:rPr>
          <w:rFonts w:ascii="Times New Roman" w:eastAsia="Calibri" w:hAnsi="Times New Roman" w:cs="Times New Roman"/>
          <w:sz w:val="28"/>
        </w:rPr>
        <w:t>о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фис насчитывает еще </w:t>
      </w:r>
      <w:r w:rsidR="002D4640">
        <w:rPr>
          <w:rFonts w:ascii="Times New Roman" w:eastAsia="Calibri" w:hAnsi="Times New Roman" w:cs="Times New Roman"/>
          <w:sz w:val="28"/>
        </w:rPr>
        <w:t>8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 дополнительных кабинет</w:t>
      </w:r>
      <w:r w:rsidR="007471D3">
        <w:rPr>
          <w:rFonts w:ascii="Times New Roman" w:eastAsia="Calibri" w:hAnsi="Times New Roman" w:cs="Times New Roman"/>
          <w:sz w:val="28"/>
        </w:rPr>
        <w:t>ов</w:t>
      </w:r>
      <w:r w:rsidR="00C86BF2" w:rsidRPr="00534E3A">
        <w:rPr>
          <w:rFonts w:ascii="Times New Roman" w:eastAsia="Calibri" w:hAnsi="Times New Roman" w:cs="Times New Roman"/>
          <w:sz w:val="28"/>
        </w:rPr>
        <w:t>:</w:t>
      </w:r>
    </w:p>
    <w:p w14:paraId="5A9B7993" w14:textId="77777777" w:rsid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1993EBF9" w:rsidR="00C86BF2" w:rsidRP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52D32093" w:rsidR="00C86BF2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омната отдыха</w:t>
      </w:r>
      <w:r w:rsidR="009A6F62">
        <w:rPr>
          <w:rFonts w:ascii="Times New Roman" w:eastAsia="Times New Roman" w:hAnsi="Times New Roman" w:cs="Times New Roman"/>
          <w:sz w:val="28"/>
        </w:rPr>
        <w:t>;</w:t>
      </w:r>
    </w:p>
    <w:p w14:paraId="0A197DD9" w14:textId="742F3A0E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</w:t>
      </w:r>
      <w:r w:rsidR="00083CEB">
        <w:rPr>
          <w:rFonts w:ascii="Times New Roman" w:eastAsia="Times New Roman" w:hAnsi="Times New Roman" w:cs="Times New Roman"/>
          <w:sz w:val="28"/>
        </w:rPr>
        <w:t>ерверная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62D2253" w14:textId="08957A0D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</w:t>
      </w:r>
      <w:r w:rsidR="00083CEB">
        <w:rPr>
          <w:rFonts w:ascii="Times New Roman" w:eastAsia="Times New Roman" w:hAnsi="Times New Roman" w:cs="Times New Roman"/>
          <w:sz w:val="28"/>
        </w:rPr>
        <w:t>аздевалка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0F3AC95" w14:textId="3B329384" w:rsidR="00083CEB" w:rsidRPr="009A6F62" w:rsidRDefault="00083CEB" w:rsidP="009A6F62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б</w:t>
      </w:r>
      <w:r w:rsidR="009A6F62">
        <w:rPr>
          <w:rFonts w:ascii="Times New Roman" w:eastAsia="Times New Roman" w:hAnsi="Times New Roman" w:cs="Times New Roman"/>
          <w:sz w:val="28"/>
        </w:rPr>
        <w:t>инет системных администраторов (</w:t>
      </w:r>
      <w:proofErr w:type="spellStart"/>
      <w:r w:rsidR="009A6F62">
        <w:rPr>
          <w:rFonts w:ascii="Times New Roman" w:eastAsia="Times New Roman" w:hAnsi="Times New Roman" w:cs="Times New Roman"/>
          <w:sz w:val="28"/>
        </w:rPr>
        <w:t>сис.администратор</w:t>
      </w:r>
      <w:proofErr w:type="spellEnd"/>
      <w:r w:rsidR="009A6F62" w:rsidRPr="009A6F62">
        <w:rPr>
          <w:rFonts w:ascii="Times New Roman" w:eastAsia="Times New Roman" w:hAnsi="Times New Roman" w:cs="Times New Roman"/>
          <w:sz w:val="28"/>
        </w:rPr>
        <w:t>);</w:t>
      </w:r>
    </w:p>
    <w:p w14:paraId="556349E4" w14:textId="76408F23" w:rsidR="00083CEB" w:rsidRDefault="00771BB6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proofErr w:type="spellStart"/>
      <w:r>
        <w:rPr>
          <w:rFonts w:ascii="Times New Roman" w:eastAsia="Times New Roman" w:hAnsi="Times New Roman" w:cs="Times New Roman"/>
          <w:sz w:val="28"/>
        </w:rPr>
        <w:t>копирум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(</w:t>
      </w:r>
      <w:r w:rsidR="00083CEB">
        <w:rPr>
          <w:rFonts w:ascii="Times New Roman" w:eastAsia="Times New Roman" w:hAnsi="Times New Roman" w:cs="Times New Roman"/>
          <w:sz w:val="28"/>
        </w:rPr>
        <w:t>принт</w:t>
      </w:r>
      <w:r>
        <w:rPr>
          <w:rFonts w:ascii="Times New Roman" w:eastAsia="Times New Roman" w:hAnsi="Times New Roman" w:cs="Times New Roman"/>
          <w:sz w:val="28"/>
        </w:rPr>
        <w:t>-о</w:t>
      </w:r>
      <w:r w:rsidR="00083CEB">
        <w:rPr>
          <w:rFonts w:ascii="Times New Roman" w:eastAsia="Times New Roman" w:hAnsi="Times New Roman" w:cs="Times New Roman"/>
          <w:sz w:val="28"/>
        </w:rPr>
        <w:t>фис</w:t>
      </w:r>
      <w:r>
        <w:rPr>
          <w:rFonts w:ascii="Times New Roman" w:eastAsia="Times New Roman" w:hAnsi="Times New Roman" w:cs="Times New Roman"/>
          <w:sz w:val="28"/>
        </w:rPr>
        <w:t>);</w:t>
      </w:r>
    </w:p>
    <w:p w14:paraId="78BC3321" w14:textId="7B06F522" w:rsidR="00534E3A" w:rsidRPr="00E8547A" w:rsidRDefault="00534E3A" w:rsidP="0009416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</w:t>
      </w:r>
      <w:r w:rsidR="00880405">
        <w:rPr>
          <w:rFonts w:ascii="Times New Roman" w:hAnsi="Times New Roman"/>
          <w:sz w:val="28"/>
        </w:rPr>
        <w:t>обособленного подразделения</w:t>
      </w:r>
      <w:r w:rsidRPr="000869C6">
        <w:rPr>
          <w:rFonts w:ascii="Times New Roman" w:hAnsi="Times New Roman"/>
          <w:sz w:val="28"/>
        </w:rPr>
        <w:t xml:space="preserve"> </w:t>
      </w:r>
      <w:r w:rsidRPr="00E8547A">
        <w:rPr>
          <w:rFonts w:ascii="Times New Roman" w:hAnsi="Times New Roman"/>
          <w:sz w:val="28"/>
        </w:rPr>
        <w:t xml:space="preserve">стоит </w:t>
      </w:r>
      <w:r w:rsidR="007D0FED">
        <w:rPr>
          <w:rFonts w:ascii="Times New Roman" w:hAnsi="Times New Roman"/>
          <w:sz w:val="28"/>
        </w:rPr>
        <w:t xml:space="preserve">старший руководитель направления по развитию </w:t>
      </w:r>
      <w:r w:rsidR="00880405">
        <w:rPr>
          <w:rFonts w:ascii="Times New Roman" w:hAnsi="Times New Roman"/>
          <w:sz w:val="28"/>
          <w:lang w:val="en-US"/>
        </w:rPr>
        <w:t>IT</w:t>
      </w:r>
      <w:r w:rsidR="00880405" w:rsidRPr="00880405">
        <w:rPr>
          <w:rFonts w:ascii="Times New Roman" w:hAnsi="Times New Roman"/>
          <w:sz w:val="28"/>
        </w:rPr>
        <w:t>-</w:t>
      </w:r>
      <w:r w:rsidR="007D0FED">
        <w:rPr>
          <w:rFonts w:ascii="Times New Roman" w:hAnsi="Times New Roman"/>
          <w:sz w:val="28"/>
        </w:rPr>
        <w:t>систем</w:t>
      </w:r>
      <w:r w:rsidRPr="00E8547A">
        <w:rPr>
          <w:rFonts w:ascii="Times New Roman" w:hAnsi="Times New Roman"/>
          <w:sz w:val="28"/>
        </w:rPr>
        <w:t xml:space="preserve">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="007D0FED">
        <w:rPr>
          <w:rFonts w:ascii="Times New Roman" w:hAnsi="Times New Roman"/>
          <w:sz w:val="28"/>
        </w:rPr>
        <w:t>входит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</w:t>
      </w:r>
      <w:r w:rsidR="00985985" w:rsidRPr="00985985">
        <w:rPr>
          <w:rFonts w:ascii="Times New Roman" w:hAnsi="Times New Roman"/>
          <w:sz w:val="28"/>
        </w:rPr>
        <w:t xml:space="preserve"> </w:t>
      </w:r>
      <w:r w:rsidR="00985985">
        <w:rPr>
          <w:rFonts w:ascii="Times New Roman" w:hAnsi="Times New Roman"/>
          <w:sz w:val="28"/>
        </w:rPr>
        <w:t>и</w:t>
      </w:r>
      <w:r w:rsidR="00C634DE">
        <w:rPr>
          <w:rFonts w:ascii="Times New Roman" w:hAnsi="Times New Roman"/>
          <w:sz w:val="28"/>
        </w:rPr>
        <w:t xml:space="preserve"> </w:t>
      </w:r>
      <w:r w:rsidR="007D0FED">
        <w:rPr>
          <w:rFonts w:ascii="Times New Roman" w:hAnsi="Times New Roman"/>
          <w:sz w:val="28"/>
        </w:rPr>
        <w:t xml:space="preserve">обучение младших программистов. </w:t>
      </w:r>
      <w:r w:rsidR="00C634DE">
        <w:rPr>
          <w:rFonts w:ascii="Times New Roman" w:hAnsi="Times New Roman"/>
          <w:sz w:val="28"/>
        </w:rPr>
        <w:t xml:space="preserve">По </w:t>
      </w:r>
      <w:r w:rsidR="00C634DE" w:rsidRPr="00B7184F">
        <w:rPr>
          <w:rFonts w:ascii="Times New Roman" w:hAnsi="Times New Roman"/>
          <w:sz w:val="28"/>
        </w:rPr>
        <w:t xml:space="preserve">мимо этого, </w:t>
      </w:r>
      <w:r w:rsidR="00B7184F" w:rsidRPr="00B7184F">
        <w:rPr>
          <w:rFonts w:ascii="Times New Roman" w:hAnsi="Times New Roman"/>
          <w:sz w:val="28"/>
        </w:rPr>
        <w:t>он</w:t>
      </w:r>
      <w:r w:rsidR="00C634DE" w:rsidRPr="00B7184F">
        <w:rPr>
          <w:rFonts w:ascii="Times New Roman" w:hAnsi="Times New Roman"/>
          <w:sz w:val="28"/>
        </w:rPr>
        <w:t xml:space="preserve"> </w:t>
      </w:r>
      <w:r w:rsidR="00FB2190" w:rsidRPr="00B7184F">
        <w:rPr>
          <w:rFonts w:ascii="Times New Roman" w:hAnsi="Times New Roman"/>
          <w:sz w:val="28"/>
        </w:rPr>
        <w:t xml:space="preserve">является </w:t>
      </w:r>
      <w:r w:rsidR="00FB2190" w:rsidRPr="00B7184F">
        <w:rPr>
          <w:rFonts w:ascii="Times New Roman" w:hAnsi="Times New Roman"/>
          <w:sz w:val="28"/>
          <w:lang w:val="en-US"/>
        </w:rPr>
        <w:t>HR</w:t>
      </w:r>
      <w:r w:rsidR="00FB2190" w:rsidRPr="00B7184F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5591307F" w:rsidR="00572C1A" w:rsidRPr="008714C1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отправка отчётов в отдел бухгалт</w:t>
      </w:r>
      <w:r w:rsidR="008D6894" w:rsidRPr="008714C1">
        <w:rPr>
          <w:rFonts w:ascii="Times New Roman" w:hAnsi="Times New Roman"/>
          <w:sz w:val="28"/>
        </w:rPr>
        <w:t>ерского учёта</w:t>
      </w:r>
      <w:r w:rsidRPr="008714C1">
        <w:rPr>
          <w:rFonts w:ascii="Times New Roman" w:hAnsi="Times New Roman"/>
          <w:sz w:val="28"/>
        </w:rPr>
        <w:t>.</w:t>
      </w:r>
    </w:p>
    <w:p w14:paraId="4F133A4C" w14:textId="04386FE3" w:rsidR="00577620" w:rsidRPr="008714C1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Существует проблема, связанная</w:t>
      </w:r>
      <w:r w:rsidR="00DB46D2" w:rsidRPr="008714C1">
        <w:rPr>
          <w:rFonts w:ascii="Times New Roman" w:hAnsi="Times New Roman"/>
          <w:sz w:val="28"/>
        </w:rPr>
        <w:t xml:space="preserve"> </w:t>
      </w:r>
      <w:r w:rsidRPr="008714C1">
        <w:rPr>
          <w:rFonts w:ascii="Times New Roman" w:hAnsi="Times New Roman"/>
          <w:sz w:val="28"/>
        </w:rPr>
        <w:t>большим объ</w:t>
      </w:r>
      <w:r w:rsidR="009E0198" w:rsidRPr="008714C1">
        <w:rPr>
          <w:rFonts w:ascii="Times New Roman" w:hAnsi="Times New Roman"/>
          <w:sz w:val="28"/>
        </w:rPr>
        <w:t>ё</w:t>
      </w:r>
      <w:r w:rsidRPr="008714C1">
        <w:rPr>
          <w:rFonts w:ascii="Times New Roman" w:hAnsi="Times New Roman"/>
          <w:sz w:val="28"/>
        </w:rPr>
        <w:t>мом информации, которую необходимо вести вручную ведущему программисту</w:t>
      </w:r>
      <w:r w:rsidR="008714C1" w:rsidRPr="008714C1">
        <w:rPr>
          <w:rFonts w:ascii="Times New Roman" w:hAnsi="Times New Roman"/>
          <w:sz w:val="28"/>
        </w:rPr>
        <w:t>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 xml:space="preserve">Актуальность тему выпускной квалификационной работы </w:t>
      </w:r>
      <w:r>
        <w:rPr>
          <w:rFonts w:ascii="Times New Roman" w:hAnsi="Times New Roman"/>
          <w:sz w:val="28"/>
        </w:rPr>
        <w:t xml:space="preserve">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 xml:space="preserve">она не обладает должным функционалом, </w:t>
      </w:r>
      <w:r w:rsidR="00EE7B8B">
        <w:rPr>
          <w:rFonts w:ascii="Times New Roman" w:hAnsi="Times New Roman"/>
          <w:sz w:val="28"/>
        </w:rPr>
        <w:lastRenderedPageBreak/>
        <w:t>чтобы полностью автоматизировать процесс контроля учёта рабочего времени сотрудников.</w:t>
      </w:r>
    </w:p>
    <w:p w14:paraId="5E478687" w14:textId="77777777" w:rsidR="005524A4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41A71A28" w14:textId="5ED5D708" w:rsidR="00A40C4C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Предмет – </w:t>
      </w:r>
      <w:r w:rsidR="00A40C4C">
        <w:rPr>
          <w:rFonts w:ascii="Times New Roman" w:hAnsi="Times New Roman"/>
          <w:color w:val="FF0000"/>
          <w:sz w:val="28"/>
        </w:rPr>
        <w:t>системы учёта рабочего времени и контроля доступа сотрудников предприятия.</w:t>
      </w:r>
    </w:p>
    <w:p w14:paraId="68614F07" w14:textId="65831697" w:rsidR="005524A4" w:rsidRPr="00042957" w:rsidRDefault="00042957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>Объ</w:t>
      </w:r>
      <w:r w:rsidR="005524A4" w:rsidRPr="00042957">
        <w:rPr>
          <w:rFonts w:ascii="Times New Roman" w:hAnsi="Times New Roman"/>
          <w:color w:val="FF0000"/>
          <w:sz w:val="28"/>
        </w:rPr>
        <w:t xml:space="preserve">ект – подсистема </w:t>
      </w:r>
      <w:r w:rsidR="00A40C4C">
        <w:rPr>
          <w:rFonts w:ascii="Times New Roman" w:hAnsi="Times New Roman"/>
          <w:color w:val="FF0000"/>
          <w:sz w:val="28"/>
        </w:rPr>
        <w:t>учёта рабочего времени и местоположения обособленного подразделения АО</w:t>
      </w:r>
      <w:r w:rsidR="005524A4" w:rsidRPr="00042957">
        <w:rPr>
          <w:rFonts w:ascii="Times New Roman" w:hAnsi="Times New Roman"/>
          <w:color w:val="FF0000"/>
          <w:sz w:val="28"/>
        </w:rPr>
        <w:t xml:space="preserve"> </w:t>
      </w:r>
      <w:r w:rsidR="00A40C4C">
        <w:rPr>
          <w:rFonts w:ascii="Times New Roman" w:hAnsi="Times New Roman"/>
          <w:color w:val="FF0000"/>
          <w:sz w:val="28"/>
        </w:rPr>
        <w:t>«</w:t>
      </w:r>
      <w:r w:rsidR="005524A4" w:rsidRPr="00042957">
        <w:rPr>
          <w:rFonts w:ascii="Times New Roman" w:hAnsi="Times New Roman"/>
          <w:color w:val="FF0000"/>
          <w:sz w:val="28"/>
        </w:rPr>
        <w:t>СберТех</w:t>
      </w:r>
      <w:r w:rsidR="00A40C4C">
        <w:rPr>
          <w:rFonts w:ascii="Times New Roman" w:hAnsi="Times New Roman"/>
          <w:color w:val="FF0000"/>
          <w:sz w:val="28"/>
        </w:rPr>
        <w:t xml:space="preserve">» в </w:t>
      </w:r>
      <w:proofErr w:type="spellStart"/>
      <w:r w:rsidR="00A40C4C">
        <w:rPr>
          <w:rFonts w:ascii="Times New Roman" w:hAnsi="Times New Roman"/>
          <w:color w:val="FF0000"/>
          <w:sz w:val="28"/>
        </w:rPr>
        <w:t>г.Череповце</w:t>
      </w:r>
      <w:proofErr w:type="spellEnd"/>
      <w:r w:rsidR="00A40C4C">
        <w:rPr>
          <w:rFonts w:ascii="Times New Roman" w:hAnsi="Times New Roman"/>
          <w:color w:val="FF0000"/>
          <w:sz w:val="28"/>
        </w:rPr>
        <w:t>.</w:t>
      </w:r>
    </w:p>
    <w:p w14:paraId="3C1C42EF" w14:textId="643AFAD5" w:rsidR="005524A4" w:rsidRPr="00042957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Цель – усовершенствование </w:t>
      </w:r>
      <w:r w:rsidR="00A73C0D">
        <w:rPr>
          <w:rFonts w:ascii="Times New Roman" w:hAnsi="Times New Roman"/>
          <w:color w:val="FF0000"/>
          <w:sz w:val="28"/>
        </w:rPr>
        <w:t>нынешней системы учёта рабочего времени.</w:t>
      </w:r>
    </w:p>
    <w:p w14:paraId="0289390C" w14:textId="7CFF473A" w:rsidR="00577620" w:rsidRPr="005F564B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5F564B">
        <w:rPr>
          <w:rFonts w:ascii="Times New Roman" w:hAnsi="Times New Roman"/>
          <w:sz w:val="28"/>
        </w:rPr>
        <w:t xml:space="preserve">Целью выпускной квалификационно работы является </w:t>
      </w:r>
      <w:r w:rsidR="005F564B" w:rsidRPr="005F564B">
        <w:rPr>
          <w:rFonts w:ascii="Times New Roman" w:hAnsi="Times New Roman"/>
          <w:sz w:val="28"/>
        </w:rPr>
        <w:t xml:space="preserve">усовершенствование нынешней системы учёта рабочего времени </w:t>
      </w:r>
      <w:r w:rsidRPr="005F564B">
        <w:rPr>
          <w:rFonts w:ascii="Times New Roman" w:hAnsi="Times New Roman"/>
          <w:sz w:val="28"/>
        </w:rPr>
        <w:t>череповецк</w:t>
      </w:r>
      <w:r w:rsidR="005F564B" w:rsidRPr="005F564B">
        <w:rPr>
          <w:rFonts w:ascii="Times New Roman" w:hAnsi="Times New Roman"/>
          <w:sz w:val="28"/>
        </w:rPr>
        <w:t>ого</w:t>
      </w:r>
      <w:r w:rsidRPr="005F564B">
        <w:rPr>
          <w:rFonts w:ascii="Times New Roman" w:hAnsi="Times New Roman"/>
          <w:sz w:val="28"/>
        </w:rPr>
        <w:t xml:space="preserve"> </w:t>
      </w:r>
      <w:r w:rsidR="002C5F79" w:rsidRPr="005F564B">
        <w:rPr>
          <w:rFonts w:ascii="Times New Roman" w:hAnsi="Times New Roman"/>
          <w:sz w:val="28"/>
        </w:rPr>
        <w:t xml:space="preserve">обособленного подразделения </w:t>
      </w:r>
      <w:r w:rsidRPr="005F564B">
        <w:rPr>
          <w:rFonts w:ascii="Times New Roman" w:hAnsi="Times New Roman"/>
          <w:sz w:val="28"/>
        </w:rPr>
        <w:t>ОА «СберТех»</w:t>
      </w:r>
      <w:r w:rsidR="005F564B" w:rsidRPr="005F564B">
        <w:rPr>
          <w:rFonts w:ascii="Times New Roman" w:hAnsi="Times New Roman"/>
          <w:sz w:val="28"/>
        </w:rPr>
        <w:t>.</w:t>
      </w:r>
    </w:p>
    <w:p w14:paraId="2D344D4A" w14:textId="7EA12FC4" w:rsidR="00534E3A" w:rsidRPr="00C72C01" w:rsidRDefault="00DE0DF2" w:rsidP="00C72C01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E0DF2">
        <w:rPr>
          <w:rFonts w:ascii="Times New Roman" w:hAnsi="Times New Roman"/>
          <w:sz w:val="28"/>
        </w:rPr>
        <w:t>Задача</w:t>
      </w:r>
      <w:r>
        <w:rPr>
          <w:rFonts w:ascii="Times New Roman" w:hAnsi="Times New Roman"/>
          <w:sz w:val="28"/>
        </w:rPr>
        <w:t>ми</w:t>
      </w:r>
      <w:r w:rsidRPr="00DE0DF2">
        <w:rPr>
          <w:rFonts w:ascii="Times New Roman" w:hAnsi="Times New Roman"/>
          <w:sz w:val="28"/>
        </w:rPr>
        <w:t xml:space="preserve"> выпускной квалификационно работы является анализ нынешне</w:t>
      </w:r>
      <w:r>
        <w:rPr>
          <w:rFonts w:ascii="Times New Roman" w:hAnsi="Times New Roman"/>
          <w:sz w:val="28"/>
        </w:rPr>
        <w:t>го</w:t>
      </w:r>
      <w:r w:rsidRPr="00DE0DF2">
        <w:rPr>
          <w:rFonts w:ascii="Times New Roman" w:hAnsi="Times New Roman"/>
          <w:sz w:val="28"/>
        </w:rPr>
        <w:t xml:space="preserve"> решение и рын</w:t>
      </w:r>
      <w:r>
        <w:rPr>
          <w:rFonts w:ascii="Times New Roman" w:hAnsi="Times New Roman"/>
          <w:sz w:val="28"/>
        </w:rPr>
        <w:t>ка</w:t>
      </w:r>
      <w:r w:rsidRPr="00DE0DF2">
        <w:rPr>
          <w:rFonts w:ascii="Times New Roman" w:hAnsi="Times New Roman"/>
          <w:sz w:val="28"/>
        </w:rPr>
        <w:t xml:space="preserve">, на выявление аналогов с большим функционалом, моделирование будущей подсистемы, разработка подсистемы, внедрение в обособленного подразделения АО «СберТех» в </w:t>
      </w:r>
      <w:proofErr w:type="spellStart"/>
      <w:r w:rsidRPr="00DE0DF2">
        <w:rPr>
          <w:rFonts w:ascii="Times New Roman" w:hAnsi="Times New Roman"/>
          <w:sz w:val="28"/>
        </w:rPr>
        <w:t>г.Череповце</w:t>
      </w:r>
      <w:proofErr w:type="spellEnd"/>
      <w:r w:rsidRPr="00DE0DF2">
        <w:rPr>
          <w:rFonts w:ascii="Times New Roman" w:hAnsi="Times New Roman"/>
          <w:sz w:val="28"/>
        </w:rPr>
        <w:t>.</w:t>
      </w:r>
      <w:r w:rsidR="00534E3A"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Windows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17CD242E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</w:t>
      </w:r>
      <w:r w:rsidR="00042957">
        <w:rPr>
          <w:rFonts w:ascii="Times New Roman" w:eastAsia="Calibri" w:hAnsi="Times New Roman" w:cs="Times New Roman"/>
          <w:sz w:val="28"/>
          <w:szCs w:val="28"/>
        </w:rPr>
        <w:t xml:space="preserve"> библиотеки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ств пр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lastRenderedPageBreak/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6"/>
        <w:gridCol w:w="974"/>
        <w:gridCol w:w="1630"/>
        <w:gridCol w:w="2497"/>
        <w:gridCol w:w="1307"/>
        <w:gridCol w:w="1777"/>
      </w:tblGrid>
      <w:tr w:rsidR="00D90B97" w14:paraId="16DF1E46" w14:textId="77777777" w:rsidTr="00642BA9">
        <w:tc>
          <w:tcPr>
            <w:tcW w:w="1386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974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630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2497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307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777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642BA9">
        <w:tc>
          <w:tcPr>
            <w:tcW w:w="1386" w:type="dxa"/>
          </w:tcPr>
          <w:p w14:paraId="5EF9710F" w14:textId="16F32061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10.05.2018</w:t>
            </w:r>
          </w:p>
        </w:tc>
        <w:tc>
          <w:tcPr>
            <w:tcW w:w="974" w:type="dxa"/>
          </w:tcPr>
          <w:p w14:paraId="227323D1" w14:textId="082DDD04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8:26</w:t>
            </w:r>
          </w:p>
        </w:tc>
        <w:tc>
          <w:tcPr>
            <w:tcW w:w="1630" w:type="dxa"/>
          </w:tcPr>
          <w:p w14:paraId="3631DAD3" w14:textId="6284A9A2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D9 FA 90 55</w:t>
            </w:r>
          </w:p>
        </w:tc>
        <w:tc>
          <w:tcPr>
            <w:tcW w:w="2497" w:type="dxa"/>
          </w:tcPr>
          <w:p w14:paraId="31A49896" w14:textId="270846BD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A1 4F AA</w:t>
            </w:r>
          </w:p>
        </w:tc>
        <w:tc>
          <w:tcPr>
            <w:tcW w:w="1307" w:type="dxa"/>
          </w:tcPr>
          <w:p w14:paraId="127E745B" w14:textId="038E751D" w:rsidR="007F2453" w:rsidRPr="00642BA9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4</w:t>
            </w:r>
          </w:p>
        </w:tc>
        <w:tc>
          <w:tcPr>
            <w:tcW w:w="1777" w:type="dxa"/>
          </w:tcPr>
          <w:p w14:paraId="184293F0" w14:textId="0B2F92B6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05583D48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>Администратором</w:t>
      </w:r>
      <w:r w:rsidR="004478F1">
        <w:rPr>
          <w:rFonts w:ascii="TimesNewRoman" w:hAnsi="TimesNewRoman" w:cs="TimesNewRoman"/>
          <w:sz w:val="28"/>
          <w:szCs w:val="26"/>
        </w:rPr>
        <w:t>,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proofErr w:type="spellStart"/>
      <w:r w:rsidRPr="004478F1">
        <w:rPr>
          <w:rFonts w:ascii="TimesNewRoman" w:hAnsi="TimesNewRoman" w:cs="TimesNewRoman"/>
          <w:color w:val="FF0000"/>
          <w:sz w:val="28"/>
          <w:szCs w:val="26"/>
        </w:rPr>
        <w:t>HRSaveTime</w:t>
      </w:r>
      <w:proofErr w:type="spellEnd"/>
      <w:r w:rsidRPr="004478F1">
        <w:rPr>
          <w:rFonts w:ascii="TimesNewRoman" w:hAnsi="TimesNewRoman" w:cs="TimesNewRoman"/>
          <w:color w:val="FF0000"/>
          <w:sz w:val="28"/>
          <w:szCs w:val="26"/>
          <w:lang w:val="en-US"/>
        </w:rPr>
        <w:t>Client</w:t>
      </w:r>
      <w:r w:rsidR="00A4680D" w:rsidRPr="004478F1">
        <w:rPr>
          <w:rFonts w:ascii="TimesNewRoman" w:hAnsi="TimesNewRoman" w:cs="TimesNewRoman"/>
          <w:color w:val="FF0000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82" type="#_x0000_t75" style="width:467.05pt;height:663.05pt" o:ole="">
            <v:imagedata r:id="rId9" o:title=""/>
          </v:shape>
          <o:OLEObject Type="Embed" ProgID="Visio.Drawing.15" ShapeID="_x0000_i1182" DrawAspect="Content" ObjectID="_1588328471" r:id="rId10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3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3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классическом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6"/>
      <w:r w:rsidRPr="001D5749">
        <w:rPr>
          <w:sz w:val="28"/>
          <w:szCs w:val="28"/>
        </w:rPr>
        <w:t>Выбор подхода к разработке</w:t>
      </w:r>
      <w:bookmarkEnd w:id="4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10870205" w14:textId="0E7B76FB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тем, что необходимо хранить информацию в виде объектов о каждом сотруднике, о его приходах и уходах, отсутствиях и графиках, то лучше всего использовать БД.</w:t>
      </w:r>
    </w:p>
    <w:p w14:paraId="3E76E82D" w14:textId="7A2F2D10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71C9B">
        <w:rPr>
          <w:rFonts w:ascii="Times New Roman" w:hAnsi="Times New Roman" w:cs="Times New Roman"/>
          <w:sz w:val="28"/>
          <w:szCs w:val="28"/>
        </w:rPr>
        <w:t>База данных — представленная в объективной форме совокупность самостоятельных материалов, организованных в соответствии с концептуальной структурой, описывающей характеристики этих данных и взаимоотношения между ни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EE0B56C" w14:textId="085AAB49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ы данных бывают следующих видов:</w:t>
      </w:r>
    </w:p>
    <w:p w14:paraId="3A7AA326" w14:textId="6094D024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B71C9B">
        <w:rPr>
          <w:rFonts w:ascii="Times New Roman" w:hAnsi="Times New Roman" w:cs="Times New Roman"/>
          <w:sz w:val="28"/>
          <w:szCs w:val="28"/>
        </w:rPr>
        <w:t>ерархическ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DD1BEE7" w14:textId="1969D34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ая и объектно-ориентирова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295578B" w14:textId="6A08F97A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о-р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64C4F1A" w14:textId="7557AFE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B71C9B">
        <w:rPr>
          <w:rFonts w:ascii="Times New Roman" w:hAnsi="Times New Roman" w:cs="Times New Roman"/>
          <w:sz w:val="28"/>
          <w:szCs w:val="28"/>
        </w:rPr>
        <w:t>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8838FF4" w14:textId="0DACA67F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B71C9B">
        <w:rPr>
          <w:rFonts w:ascii="Times New Roman" w:hAnsi="Times New Roman" w:cs="Times New Roman"/>
          <w:sz w:val="28"/>
          <w:szCs w:val="28"/>
        </w:rPr>
        <w:t>етев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CD56245" w14:textId="7900FB76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B71C9B">
        <w:rPr>
          <w:rFonts w:ascii="Times New Roman" w:hAnsi="Times New Roman" w:cs="Times New Roman"/>
          <w:sz w:val="28"/>
          <w:szCs w:val="28"/>
        </w:rPr>
        <w:t>ункциональная.</w:t>
      </w:r>
    </w:p>
    <w:p w14:paraId="7D9590C3" w14:textId="30117FA4" w:rsidR="00B71C9B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решения поставленной задачи была выбрана р</w:t>
      </w:r>
      <w:r w:rsidR="00B71C9B" w:rsidRPr="00B71C9B">
        <w:rPr>
          <w:rFonts w:ascii="Times New Roman" w:hAnsi="Times New Roman" w:cs="Times New Roman"/>
          <w:sz w:val="28"/>
          <w:szCs w:val="28"/>
        </w:rPr>
        <w:t>еляционная база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A5A7705" w14:textId="72D51810" w:rsidR="00005E39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005E39">
        <w:rPr>
          <w:rFonts w:ascii="Times New Roman" w:hAnsi="Times New Roman" w:cs="Times New Roman"/>
          <w:sz w:val="28"/>
          <w:szCs w:val="28"/>
        </w:rPr>
        <w:t>Реляционная база данных – это набор данных с предопределенными связями между ними. Эти данные организованны в виде набора таблиц, состоящих из столбцов и строк.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503311551"/>
      <w:bookmarkStart w:id="6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5"/>
      <w:bookmarkEnd w:id="6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503311552"/>
      <w:bookmarkStart w:id="8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7"/>
      <w:bookmarkEnd w:id="8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>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lastRenderedPageBreak/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27D957E6" w14:textId="1F91EF48" w:rsidR="00A61B51" w:rsidRDefault="00865D05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</w:pPr>
      <w:r>
        <w:object w:dxaOrig="10665" w:dyaOrig="15645" w14:anchorId="20E8F644">
          <v:shape id="_x0000_i1183" type="#_x0000_t75" style="width:454.55pt;height:665.55pt" o:ole="">
            <v:imagedata r:id="rId11" o:title=""/>
          </v:shape>
          <o:OLEObject Type="Embed" ProgID="Visio.Drawing.15" ShapeID="_x0000_i1183" DrawAspect="Content" ObjectID="_1588328472" r:id="rId12"/>
        </w:object>
      </w:r>
    </w:p>
    <w:p w14:paraId="0739F1D0" w14:textId="580DD2C4" w:rsidR="002028BA" w:rsidRDefault="002028BA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Рис. 2. </w:t>
      </w:r>
      <w:r w:rsidRPr="000B0B0A">
        <w:rPr>
          <w:color w:val="222222"/>
          <w:sz w:val="28"/>
          <w:szCs w:val="28"/>
        </w:rPr>
        <w:t>Диаграмма вариантов использования подсистемы учета рабочего</w:t>
      </w:r>
      <w:r w:rsidR="00A61B51">
        <w:rPr>
          <w:color w:val="222222"/>
          <w:sz w:val="28"/>
          <w:szCs w:val="28"/>
        </w:rPr>
        <w:t xml:space="preserve"> </w:t>
      </w:r>
      <w:r w:rsidRPr="000B0B0A">
        <w:rPr>
          <w:color w:val="222222"/>
          <w:sz w:val="28"/>
          <w:szCs w:val="28"/>
        </w:rPr>
        <w:t xml:space="preserve">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353B3474" w14:textId="77777777" w:rsidR="009C0FC2" w:rsidRDefault="009C0FC2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</w:p>
    <w:p w14:paraId="629E3A49" w14:textId="3A145D6D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С подсистемой могут взаимодействовать </w:t>
      </w:r>
      <w:r w:rsidR="001E7F97">
        <w:rPr>
          <w:color w:val="222222"/>
          <w:sz w:val="28"/>
          <w:szCs w:val="28"/>
        </w:rPr>
        <w:t xml:space="preserve">три </w:t>
      </w:r>
      <w:r>
        <w:rPr>
          <w:color w:val="222222"/>
          <w:sz w:val="28"/>
          <w:szCs w:val="28"/>
        </w:rPr>
        <w:t xml:space="preserve"> пользователя:</w:t>
      </w:r>
    </w:p>
    <w:p w14:paraId="3A50F36B" w14:textId="73BB356F" w:rsidR="001E7F97" w:rsidRDefault="001E7F97" w:rsidP="001E7F97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истемный администратор  (</w:t>
      </w:r>
      <w:proofErr w:type="spellStart"/>
      <w:r>
        <w:rPr>
          <w:color w:val="222222"/>
          <w:sz w:val="28"/>
          <w:szCs w:val="28"/>
        </w:rPr>
        <w:t>Сис</w:t>
      </w:r>
      <w:proofErr w:type="spellEnd"/>
      <w:r>
        <w:rPr>
          <w:color w:val="222222"/>
          <w:sz w:val="28"/>
          <w:szCs w:val="28"/>
        </w:rPr>
        <w:t>. администратор), которому доступен следующий функционал:</w:t>
      </w:r>
    </w:p>
    <w:p w14:paraId="435800D6" w14:textId="3B6D08D9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н</w:t>
      </w:r>
      <w:r w:rsidR="001E7F97">
        <w:rPr>
          <w:color w:val="222222"/>
          <w:sz w:val="28"/>
          <w:szCs w:val="28"/>
        </w:rPr>
        <w:t>астройка системы (подключение к БД, настройка считывающих устройств пропускных карт, проверка статуса подключения);</w:t>
      </w:r>
    </w:p>
    <w:p w14:paraId="727FCB7D" w14:textId="17C91B15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м</w:t>
      </w:r>
      <w:r w:rsidR="001E7F97">
        <w:rPr>
          <w:color w:val="222222"/>
          <w:sz w:val="28"/>
          <w:szCs w:val="28"/>
        </w:rPr>
        <w:t xml:space="preserve">ониторинг данных, идущих от считывающих устройств. В окне мониторинга данных </w:t>
      </w:r>
      <w:proofErr w:type="spellStart"/>
      <w:r>
        <w:rPr>
          <w:color w:val="222222"/>
          <w:sz w:val="28"/>
          <w:szCs w:val="28"/>
        </w:rPr>
        <w:t>С</w:t>
      </w:r>
      <w:r w:rsidR="001E7F97">
        <w:rPr>
          <w:color w:val="222222"/>
          <w:sz w:val="28"/>
          <w:szCs w:val="28"/>
        </w:rPr>
        <w:t>ис</w:t>
      </w:r>
      <w:proofErr w:type="spellEnd"/>
      <w:r w:rsidR="001E7F97">
        <w:rPr>
          <w:color w:val="222222"/>
          <w:sz w:val="28"/>
          <w:szCs w:val="28"/>
        </w:rPr>
        <w:t>. администратор может  вводить запросы для получения информации о сотруднике по т.н., о его местоположени</w:t>
      </w:r>
      <w:r>
        <w:rPr>
          <w:color w:val="222222"/>
          <w:sz w:val="28"/>
          <w:szCs w:val="28"/>
        </w:rPr>
        <w:t>и</w:t>
      </w:r>
      <w:r w:rsidR="001E7F97">
        <w:rPr>
          <w:color w:val="222222"/>
          <w:sz w:val="28"/>
          <w:szCs w:val="28"/>
        </w:rPr>
        <w:t xml:space="preserve"> и т.п.</w:t>
      </w:r>
    </w:p>
    <w:p w14:paraId="6B2EE460" w14:textId="15E93975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, котором доступен следующий функционал:</w:t>
      </w:r>
    </w:p>
    <w:p w14:paraId="6261BF7B" w14:textId="2E779022" w:rsidR="00534E3A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в</w:t>
      </w:r>
      <w:r w:rsidR="001E7F97">
        <w:rPr>
          <w:color w:val="222222"/>
          <w:sz w:val="28"/>
          <w:szCs w:val="28"/>
        </w:rPr>
        <w:t>едение профилей</w:t>
      </w:r>
      <w:r w:rsidR="00A61B51">
        <w:rPr>
          <w:color w:val="222222"/>
          <w:sz w:val="28"/>
          <w:szCs w:val="28"/>
        </w:rPr>
        <w:t xml:space="preserve"> (изменение информации о сотрудниках, временных данных, присв</w:t>
      </w:r>
      <w:r>
        <w:rPr>
          <w:color w:val="222222"/>
          <w:sz w:val="28"/>
          <w:szCs w:val="28"/>
        </w:rPr>
        <w:t>оение ГРВ);</w:t>
      </w:r>
    </w:p>
    <w:p w14:paraId="2E8C59F5" w14:textId="47E0EF93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</w:t>
      </w:r>
      <w:r w:rsidR="00A61B51">
        <w:rPr>
          <w:color w:val="222222"/>
          <w:sz w:val="28"/>
          <w:szCs w:val="28"/>
        </w:rPr>
        <w:t>оздание профилей (включая регистрацию пропускной карты и присваивание её к сотруднику);</w:t>
      </w:r>
    </w:p>
    <w:p w14:paraId="5963C805" w14:textId="7305F969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р</w:t>
      </w:r>
      <w:r w:rsidR="00A61B51">
        <w:rPr>
          <w:color w:val="222222"/>
          <w:sz w:val="28"/>
          <w:szCs w:val="28"/>
        </w:rPr>
        <w:t>абота с отчетами.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40493CDE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 xml:space="preserve">создание </w:t>
      </w:r>
      <w:r w:rsidR="00A61B51">
        <w:rPr>
          <w:color w:val="222222"/>
          <w:sz w:val="28"/>
          <w:szCs w:val="28"/>
        </w:rPr>
        <w:t xml:space="preserve">запроса на </w:t>
      </w:r>
      <w:r w:rsidRPr="005171C0">
        <w:rPr>
          <w:color w:val="222222"/>
          <w:sz w:val="28"/>
          <w:szCs w:val="28"/>
        </w:rPr>
        <w:t>отсутстви</w:t>
      </w:r>
      <w:r w:rsidR="00A61B51">
        <w:rPr>
          <w:color w:val="222222"/>
          <w:sz w:val="28"/>
          <w:szCs w:val="28"/>
        </w:rPr>
        <w:t>е (отгул, отпуск)</w:t>
      </w:r>
      <w:r w:rsidRPr="005171C0">
        <w:rPr>
          <w:color w:val="222222"/>
          <w:sz w:val="28"/>
          <w:szCs w:val="28"/>
        </w:rPr>
        <w:t>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5A393D31" w14:textId="77777777" w:rsidR="008D65CC" w:rsidRDefault="008D65CC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rFonts w:eastAsia="Helvetica"/>
          <w:sz w:val="28"/>
        </w:rPr>
      </w:pPr>
      <w:bookmarkStart w:id="9" w:name="_Toc503311553"/>
      <w:bookmarkStart w:id="10" w:name="_Toc512235581"/>
    </w:p>
    <w:p w14:paraId="6D698CF3" w14:textId="24DCB3CE" w:rsidR="004371D0" w:rsidRPr="0014150E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bookmarkEnd w:id="9"/>
      <w:r>
        <w:rPr>
          <w:color w:val="222222"/>
          <w:sz w:val="28"/>
          <w:szCs w:val="28"/>
        </w:rPr>
        <w:t>Настройка системы</w:t>
      </w:r>
      <w:r>
        <w:rPr>
          <w:rFonts w:eastAsia="Helvetica"/>
          <w:sz w:val="28"/>
        </w:rPr>
        <w:t>»</w:t>
      </w:r>
      <w:bookmarkEnd w:id="10"/>
      <w:r>
        <w:rPr>
          <w:rFonts w:eastAsia="Helvetica"/>
          <w:sz w:val="28"/>
        </w:rPr>
        <w:t xml:space="preserve"> </w:t>
      </w:r>
      <w:r>
        <w:rPr>
          <w:sz w:val="28"/>
          <w:szCs w:val="28"/>
        </w:rPr>
        <w:t xml:space="preserve">описывает </w:t>
      </w:r>
      <w:r w:rsidR="006F3901">
        <w:rPr>
          <w:sz w:val="28"/>
          <w:szCs w:val="28"/>
        </w:rPr>
        <w:t xml:space="preserve">взаимодействие </w:t>
      </w:r>
      <w:r w:rsidR="006F3901" w:rsidRPr="006F3901">
        <w:rPr>
          <w:sz w:val="28"/>
          <w:szCs w:val="28"/>
        </w:rPr>
        <w:t>с</w:t>
      </w:r>
      <w:r w:rsidR="006F3901" w:rsidRPr="006F3901">
        <w:rPr>
          <w:color w:val="000000"/>
          <w:sz w:val="28"/>
          <w:szCs w:val="28"/>
        </w:rPr>
        <w:t>истемного администратор</w:t>
      </w:r>
      <w:r w:rsidR="006F3901">
        <w:rPr>
          <w:color w:val="000000"/>
          <w:sz w:val="28"/>
          <w:szCs w:val="28"/>
        </w:rPr>
        <w:t>а</w:t>
      </w:r>
      <w:r w:rsidR="006F3901" w:rsidRPr="0014150E">
        <w:rPr>
          <w:color w:val="000000"/>
          <w:szCs w:val="28"/>
        </w:rPr>
        <w:t xml:space="preserve"> </w:t>
      </w:r>
      <w:r w:rsidR="0014150E">
        <w:rPr>
          <w:sz w:val="28"/>
          <w:szCs w:val="28"/>
        </w:rPr>
        <w:t xml:space="preserve">с настройкой системе через приложение </w:t>
      </w:r>
      <w:proofErr w:type="spellStart"/>
      <w:r w:rsidR="0014150E">
        <w:rPr>
          <w:sz w:val="28"/>
          <w:szCs w:val="28"/>
          <w:lang w:val="en-US"/>
        </w:rPr>
        <w:t>HRSaveTimeServer</w:t>
      </w:r>
      <w:proofErr w:type="spellEnd"/>
      <w:r w:rsidR="0014150E" w:rsidRPr="0014150E">
        <w:rPr>
          <w:sz w:val="28"/>
          <w:szCs w:val="28"/>
        </w:rPr>
        <w:t>.</w:t>
      </w:r>
    </w:p>
    <w:p w14:paraId="152802F4" w14:textId="77777777" w:rsidR="00B70AE4" w:rsidRDefault="00B70AE4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FD6803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796381DA" w14:textId="36F60EC8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 xml:space="preserve">Данный вариант использования начинает выполняться, когда </w:t>
      </w:r>
      <w:r w:rsidR="00057E47"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="006F3901" w:rsidRPr="0014150E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14150E">
        <w:rPr>
          <w:rFonts w:ascii="Times New Roman" w:hAnsi="Times New Roman" w:cs="Times New Roman"/>
          <w:sz w:val="28"/>
          <w:szCs w:val="28"/>
        </w:rPr>
        <w:t>окно с настройкой системы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435F68BD" w:rsidR="00534E3A" w:rsidRPr="008D65CC" w:rsidRDefault="00534E3A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65EA28CC" w14:textId="40C489CD" w:rsidR="00534E3A" w:rsidRPr="008D65CC" w:rsidRDefault="00534E3A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возможными настройки: подключение к БД, создание и редактирование наименований комнат, создание связи комнаты и считывающего устройства.</w:t>
            </w:r>
          </w:p>
        </w:tc>
      </w:tr>
      <w:tr w:rsidR="0014150E" w:rsidRPr="002C6570" w14:paraId="671823BE" w14:textId="77777777" w:rsidTr="0074213A">
        <w:tc>
          <w:tcPr>
            <w:tcW w:w="4670" w:type="dxa"/>
          </w:tcPr>
          <w:p w14:paraId="18BBA4EB" w14:textId="2F7E4ED7" w:rsidR="0014150E" w:rsidRPr="008D65CC" w:rsidRDefault="0014150E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носит изменения в систему и сохраняет их.</w:t>
            </w:r>
          </w:p>
        </w:tc>
        <w:tc>
          <w:tcPr>
            <w:tcW w:w="4675" w:type="dxa"/>
          </w:tcPr>
          <w:p w14:paraId="71B27AA6" w14:textId="6535B35E" w:rsidR="0014150E" w:rsidRPr="008D65CC" w:rsidRDefault="0014150E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Система сохраняет настройки в файл 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</w:tbl>
    <w:p w14:paraId="59F1CCCA" w14:textId="77777777" w:rsidR="00534E3A" w:rsidRDefault="00534E3A" w:rsidP="00534E3A"/>
    <w:p w14:paraId="650DF1A0" w14:textId="4CD408FA" w:rsidR="006F3901" w:rsidRPr="0014150E" w:rsidRDefault="006F3901" w:rsidP="006F390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Мониторинг потока данных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="00057E47">
        <w:rPr>
          <w:color w:val="000000"/>
          <w:sz w:val="28"/>
          <w:szCs w:val="28"/>
        </w:rPr>
        <w:t>истемного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просмотра принятой информации от считывающих устройств пропускных карт в приложение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539588CB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61FBA52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E6893E7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 w:rsidRPr="00057E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29DD6B42" w14:textId="77777777" w:rsidR="00B70AE4" w:rsidRDefault="00B70AE4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A3BBBC6" w14:textId="77777777" w:rsidR="006F3901" w:rsidRPr="00A329B7" w:rsidRDefault="006F3901" w:rsidP="006F3901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09F688F" w14:textId="77777777" w:rsidR="006F3901" w:rsidRDefault="006F3901" w:rsidP="006F3901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6F3901" w:rsidRPr="002C6570" w14:paraId="4D4C65EF" w14:textId="77777777" w:rsidTr="008D65CC">
        <w:tc>
          <w:tcPr>
            <w:tcW w:w="4670" w:type="dxa"/>
          </w:tcPr>
          <w:p w14:paraId="7E7AF051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62405F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F3901" w:rsidRPr="002C6570" w14:paraId="0E506589" w14:textId="77777777" w:rsidTr="008D65CC">
        <w:tc>
          <w:tcPr>
            <w:tcW w:w="4670" w:type="dxa"/>
          </w:tcPr>
          <w:p w14:paraId="06EF7179" w14:textId="4D4555A2" w:rsidR="006F3901" w:rsidRPr="00057E47" w:rsidRDefault="006F3901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открывает окно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ниторинга потока данных</w:t>
            </w:r>
          </w:p>
        </w:tc>
        <w:tc>
          <w:tcPr>
            <w:tcW w:w="4675" w:type="dxa"/>
          </w:tcPr>
          <w:p w14:paraId="2AE0D4CC" w14:textId="58AD28EB" w:rsidR="006F3901" w:rsidRPr="00057E47" w:rsidRDefault="006F3901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мониторинга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тока данных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в котором в реальном времени отображается 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информация, получаемая от считывающих устройств пропускных карт.</w:t>
            </w:r>
          </w:p>
        </w:tc>
      </w:tr>
    </w:tbl>
    <w:p w14:paraId="582F18EE" w14:textId="77777777" w:rsidR="0014150E" w:rsidRDefault="0014150E" w:rsidP="00534E3A"/>
    <w:p w14:paraId="605B4852" w14:textId="3D88E3EA" w:rsidR="001D3CAC" w:rsidRPr="0014150E" w:rsidRDefault="001D3CAC" w:rsidP="001D3CA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запрос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мониторинга потока данных в момент написания запроса в приложения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28F26422" w14:textId="29DE3B6F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75F826DE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F80D88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062BF00E" w14:textId="77777777" w:rsidR="001D3CAC" w:rsidRPr="00A329B7" w:rsidRDefault="001D3CAC" w:rsidP="001D3CAC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EA4EDCD" w14:textId="77777777" w:rsidR="001D3CAC" w:rsidRDefault="001D3CAC" w:rsidP="001D3CAC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D3CAC" w:rsidRPr="002C6570" w14:paraId="75ACF277" w14:textId="77777777" w:rsidTr="008D65CC">
        <w:tc>
          <w:tcPr>
            <w:tcW w:w="4670" w:type="dxa"/>
          </w:tcPr>
          <w:p w14:paraId="7843AB75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715AD79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D3CAC" w:rsidRPr="002C6570" w14:paraId="36FCD3E2" w14:textId="77777777" w:rsidTr="008D65CC">
        <w:tc>
          <w:tcPr>
            <w:tcW w:w="4670" w:type="dxa"/>
          </w:tcPr>
          <w:p w14:paraId="06DEB492" w14:textId="3FDCBD40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мониторинга потока данных</w:t>
            </w:r>
          </w:p>
        </w:tc>
        <w:tc>
          <w:tcPr>
            <w:tcW w:w="4675" w:type="dxa"/>
          </w:tcPr>
          <w:p w14:paraId="28C209C0" w14:textId="5DB0A8DD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мониторинга системы</w:t>
            </w:r>
          </w:p>
        </w:tc>
      </w:tr>
      <w:tr w:rsidR="001D3CAC" w:rsidRPr="002C6570" w14:paraId="522F21AD" w14:textId="77777777" w:rsidTr="008D65CC">
        <w:tc>
          <w:tcPr>
            <w:tcW w:w="4670" w:type="dxa"/>
          </w:tcPr>
          <w:p w14:paraId="1BF9B4D9" w14:textId="24CFFA1F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водит параметрический запрос</w:t>
            </w:r>
          </w:p>
        </w:tc>
        <w:tc>
          <w:tcPr>
            <w:tcW w:w="4675" w:type="dxa"/>
          </w:tcPr>
          <w:p w14:paraId="559BB9AE" w14:textId="7D5DAEA5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Обработка запроса и вывод результата на экран</w:t>
            </w:r>
          </w:p>
        </w:tc>
      </w:tr>
    </w:tbl>
    <w:p w14:paraId="1C59435F" w14:textId="77777777" w:rsidR="001D3CAC" w:rsidRDefault="001D3CAC" w:rsidP="001D3CAC"/>
    <w:p w14:paraId="5D00AB3D" w14:textId="507B7B6F" w:rsid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C3B379A" w14:textId="1C27E528" w:rsidR="001D3CAC" w:rsidRP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верном вводе параметрического запроса, система выдаст ошибку.</w:t>
      </w:r>
    </w:p>
    <w:p w14:paraId="78B001D4" w14:textId="77777777" w:rsidR="006F3901" w:rsidRDefault="006F3901" w:rsidP="006F3901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5F59E26D" w14:textId="01E97E5C" w:rsidR="00D154B4" w:rsidRPr="0014150E" w:rsidRDefault="00D154B4" w:rsidP="00D154B4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верка подключения датч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3A0726">
        <w:rPr>
          <w:sz w:val="28"/>
          <w:szCs w:val="28"/>
        </w:rPr>
        <w:t>настройки системы</w:t>
      </w:r>
      <w:r>
        <w:rPr>
          <w:sz w:val="28"/>
          <w:szCs w:val="28"/>
        </w:rPr>
        <w:t xml:space="preserve"> в момент </w:t>
      </w:r>
      <w:r w:rsidR="003A0726">
        <w:rPr>
          <w:sz w:val="28"/>
          <w:szCs w:val="28"/>
        </w:rPr>
        <w:t>проверки статуса подключения</w:t>
      </w:r>
      <w:r w:rsidR="003A0726" w:rsidRPr="003A0726">
        <w:rPr>
          <w:color w:val="222222"/>
          <w:sz w:val="28"/>
          <w:szCs w:val="28"/>
        </w:rPr>
        <w:t xml:space="preserve"> </w:t>
      </w:r>
      <w:r w:rsidR="003A0726">
        <w:rPr>
          <w:color w:val="222222"/>
          <w:sz w:val="28"/>
          <w:szCs w:val="28"/>
        </w:rPr>
        <w:t>датчиков</w:t>
      </w:r>
      <w:r>
        <w:rPr>
          <w:sz w:val="28"/>
          <w:szCs w:val="28"/>
        </w:rPr>
        <w:t xml:space="preserve"> в приложени</w:t>
      </w:r>
      <w:r w:rsidR="007069D3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1650690F" w14:textId="4516674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3A0726">
        <w:rPr>
          <w:rFonts w:ascii="Times New Roman" w:hAnsi="Times New Roman" w:cs="Times New Roman"/>
          <w:sz w:val="28"/>
          <w:szCs w:val="28"/>
        </w:rPr>
        <w:t>нажимает кнопку проверк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25DB28C9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3B873AB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3A605B" w14:textId="77777777" w:rsidR="00D154B4" w:rsidRPr="00A329B7" w:rsidRDefault="00D154B4" w:rsidP="00D154B4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88F58D9" w14:textId="77777777" w:rsidR="00D154B4" w:rsidRDefault="00D154B4" w:rsidP="00D154B4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D154B4" w:rsidRPr="002C6570" w14:paraId="5906D124" w14:textId="77777777" w:rsidTr="008D65CC">
        <w:tc>
          <w:tcPr>
            <w:tcW w:w="4670" w:type="dxa"/>
          </w:tcPr>
          <w:p w14:paraId="2E507C36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B9F55D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026B725F" w14:textId="77777777" w:rsidTr="008D65CC">
        <w:tc>
          <w:tcPr>
            <w:tcW w:w="4670" w:type="dxa"/>
          </w:tcPr>
          <w:p w14:paraId="7592428B" w14:textId="27D22C26" w:rsidR="003A0726" w:rsidRPr="00684AF3" w:rsidRDefault="003A0726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070FC0FE" w14:textId="11E89A3B" w:rsidR="003A0726" w:rsidRPr="00684AF3" w:rsidRDefault="003A0726" w:rsidP="00684AF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с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стройками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истемы</w:t>
            </w:r>
          </w:p>
        </w:tc>
      </w:tr>
      <w:tr w:rsidR="00D154B4" w:rsidRPr="002C6570" w14:paraId="7B4C364F" w14:textId="77777777" w:rsidTr="008D65CC">
        <w:tc>
          <w:tcPr>
            <w:tcW w:w="4670" w:type="dxa"/>
          </w:tcPr>
          <w:p w14:paraId="6F0F4C6C" w14:textId="6EA951A5" w:rsidR="00D154B4" w:rsidRPr="00684AF3" w:rsidRDefault="00D154B4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бирает датчик</w:t>
            </w:r>
          </w:p>
        </w:tc>
        <w:tc>
          <w:tcPr>
            <w:tcW w:w="4675" w:type="dxa"/>
          </w:tcPr>
          <w:p w14:paraId="38F3C7FE" w14:textId="0841DFA7" w:rsidR="00D154B4" w:rsidRPr="00684AF3" w:rsidRDefault="00D154B4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отравляет запрос на датчик и получает ответ</w:t>
            </w:r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который выдаёт </w:t>
            </w:r>
            <w:proofErr w:type="spellStart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у</w:t>
            </w:r>
          </w:p>
        </w:tc>
      </w:tr>
    </w:tbl>
    <w:p w14:paraId="35CC6924" w14:textId="77777777" w:rsidR="00D154B4" w:rsidRDefault="00D154B4" w:rsidP="00D154B4"/>
    <w:p w14:paraId="754897B8" w14:textId="77777777" w:rsidR="003A0726" w:rsidRDefault="003A0726" w:rsidP="00B70AE4">
      <w:pPr>
        <w:spacing w:after="0" w:line="360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7941D98" w14:textId="7FD5B427" w:rsidR="003A0726" w:rsidRPr="00C35038" w:rsidRDefault="003A0726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ро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 w:rsidR="00C35038"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с окном ведения ролей в приложени</w:t>
      </w:r>
      <w:r w:rsidR="00B70AE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="00C35038">
        <w:rPr>
          <w:sz w:val="28"/>
          <w:szCs w:val="28"/>
        </w:rPr>
        <w:t xml:space="preserve"> и </w:t>
      </w:r>
      <w:proofErr w:type="spellStart"/>
      <w:r w:rsidR="00C35038">
        <w:rPr>
          <w:sz w:val="28"/>
          <w:szCs w:val="28"/>
          <w:lang w:val="en-US"/>
        </w:rPr>
        <w:t>HRSaveTimeClient</w:t>
      </w:r>
      <w:proofErr w:type="spellEnd"/>
      <w:r w:rsidR="00B70AE4">
        <w:rPr>
          <w:sz w:val="28"/>
          <w:szCs w:val="28"/>
        </w:rPr>
        <w:t xml:space="preserve"> для </w:t>
      </w:r>
      <w:r w:rsidR="00B70AE4">
        <w:rPr>
          <w:color w:val="000000"/>
          <w:sz w:val="28"/>
          <w:szCs w:val="28"/>
        </w:rPr>
        <w:t xml:space="preserve">и </w:t>
      </w:r>
      <w:r w:rsidR="00B70AE4">
        <w:rPr>
          <w:color w:val="000000"/>
          <w:sz w:val="28"/>
          <w:szCs w:val="28"/>
          <w:lang w:val="en-US"/>
        </w:rPr>
        <w:t>HR</w:t>
      </w:r>
      <w:r w:rsidR="00B70AE4" w:rsidRPr="00C35038">
        <w:rPr>
          <w:color w:val="000000"/>
          <w:sz w:val="28"/>
          <w:szCs w:val="28"/>
        </w:rPr>
        <w:t xml:space="preserve"> </w:t>
      </w:r>
      <w:r w:rsidR="00B70AE4">
        <w:rPr>
          <w:color w:val="000000"/>
          <w:sz w:val="28"/>
          <w:szCs w:val="28"/>
        </w:rPr>
        <w:t>Администратора.</w:t>
      </w:r>
    </w:p>
    <w:p w14:paraId="784023FC" w14:textId="3F311CA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="00B70AE4">
        <w:rPr>
          <w:rFonts w:ascii="Times New Roman" w:hAnsi="Times New Roman" w:cs="Times New Roman"/>
          <w:sz w:val="28"/>
          <w:szCs w:val="28"/>
        </w:rPr>
        <w:t xml:space="preserve"> или 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B70AE4" w:rsidRPr="00B70AE4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>открывает окно ведения ролей (табл.2).</w:t>
      </w:r>
    </w:p>
    <w:p w14:paraId="4FB17D99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72C2495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3844557" w14:textId="77777777" w:rsidR="003A0726" w:rsidRPr="00A329B7" w:rsidRDefault="003A0726" w:rsidP="003A0726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2464F2F3" w14:textId="77777777" w:rsidR="003A0726" w:rsidRDefault="003A0726" w:rsidP="003A0726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3A0726" w:rsidRPr="002C6570" w14:paraId="7B1ECDC5" w14:textId="77777777" w:rsidTr="008D65CC">
        <w:tc>
          <w:tcPr>
            <w:tcW w:w="4670" w:type="dxa"/>
          </w:tcPr>
          <w:p w14:paraId="4FC90DAC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F1E5E91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79E96428" w14:textId="77777777" w:rsidTr="008D65CC">
        <w:tc>
          <w:tcPr>
            <w:tcW w:w="4670" w:type="dxa"/>
          </w:tcPr>
          <w:p w14:paraId="67C8EA63" w14:textId="237173F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ли HR Администратор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 окно </w:t>
            </w:r>
            <w:r w:rsidRPr="00B70AE4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  <w:tc>
          <w:tcPr>
            <w:tcW w:w="4675" w:type="dxa"/>
          </w:tcPr>
          <w:p w14:paraId="21D4C07E" w14:textId="268DC603" w:rsidR="003A0726" w:rsidRPr="00B70AE4" w:rsidRDefault="003A0726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стема формирует таблицу со списком ролей</w:t>
            </w:r>
          </w:p>
        </w:tc>
      </w:tr>
      <w:tr w:rsidR="003A0726" w:rsidRPr="002C6570" w14:paraId="566B1E12" w14:textId="77777777" w:rsidTr="008D65CC">
        <w:tc>
          <w:tcPr>
            <w:tcW w:w="4670" w:type="dxa"/>
          </w:tcPr>
          <w:p w14:paraId="09B45031" w14:textId="1EC140D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ли HR Администратор выбирает роль</w:t>
            </w:r>
          </w:p>
        </w:tc>
        <w:tc>
          <w:tcPr>
            <w:tcW w:w="4675" w:type="dxa"/>
          </w:tcPr>
          <w:p w14:paraId="65750C70" w14:textId="044F1CF1" w:rsidR="003A0726" w:rsidRPr="00B70AE4" w:rsidRDefault="003A0726" w:rsidP="00C3503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выдает информацию по данной роли (доступный функционал)</w:t>
            </w:r>
          </w:p>
        </w:tc>
      </w:tr>
    </w:tbl>
    <w:p w14:paraId="7CF15517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A89A666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Альтернативные потоки</w:t>
      </w:r>
    </w:p>
    <w:p w14:paraId="2DC159AB" w14:textId="0FD227FF" w:rsidR="00C35038" w:rsidRPr="001D3CAC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создания роли системный администратор или HR Администратор добавляет новую запись в таблицу</w:t>
      </w:r>
      <w:r w:rsidR="006B34B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указанием доступного функционала.</w:t>
      </w:r>
    </w:p>
    <w:p w14:paraId="515A5F19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E18EB17" w14:textId="77777777" w:rsidR="0042088C" w:rsidRDefault="0042088C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38EACE1D" w14:textId="7C059AD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отчет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</w:t>
      </w:r>
      <w:r w:rsidR="000343F6">
        <w:rPr>
          <w:sz w:val="28"/>
          <w:szCs w:val="28"/>
        </w:rPr>
        <w:t xml:space="preserve"> ведения отчёто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22F1FC2A" w14:textId="4134A3AA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0343F6">
        <w:rPr>
          <w:rFonts w:ascii="Times New Roman" w:hAnsi="Times New Roman" w:cs="Times New Roman"/>
          <w:sz w:val="28"/>
          <w:szCs w:val="28"/>
        </w:rPr>
        <w:t>формирует отчёт с выбранными данным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6391A1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D6941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68FB546C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CE2A3E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D6562D1" w14:textId="77777777" w:rsidTr="008D65CC">
        <w:tc>
          <w:tcPr>
            <w:tcW w:w="4670" w:type="dxa"/>
          </w:tcPr>
          <w:p w14:paraId="6DB79C21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7ED8072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132A2E37" w14:textId="77777777" w:rsidTr="008D65CC">
        <w:tc>
          <w:tcPr>
            <w:tcW w:w="4670" w:type="dxa"/>
          </w:tcPr>
          <w:p w14:paraId="258CB7C1" w14:textId="10611A65" w:rsidR="00C35038" w:rsidRPr="0042088C" w:rsidRDefault="000343F6" w:rsidP="000343F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HR Администратор открывает окно формирования отчётов</w:t>
            </w:r>
          </w:p>
        </w:tc>
        <w:tc>
          <w:tcPr>
            <w:tcW w:w="4675" w:type="dxa"/>
          </w:tcPr>
          <w:p w14:paraId="22723A10" w14:textId="1485502F" w:rsidR="00C35038" w:rsidRPr="0042088C" w:rsidRDefault="000343F6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формирования отчётов</w:t>
            </w:r>
          </w:p>
        </w:tc>
      </w:tr>
      <w:tr w:rsidR="00C35038" w:rsidRPr="002C6570" w14:paraId="4E701BF4" w14:textId="77777777" w:rsidTr="008D65CC">
        <w:tc>
          <w:tcPr>
            <w:tcW w:w="4670" w:type="dxa"/>
          </w:tcPr>
          <w:p w14:paraId="543BA283" w14:textId="32554F53" w:rsidR="00C35038" w:rsidRPr="0042088C" w:rsidRDefault="000343F6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HR Администратор </w:t>
            </w:r>
            <w:r w:rsidR="00583448"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D64DB7" w14:textId="4CAE0080" w:rsidR="00C35038" w:rsidRPr="0042088C" w:rsidRDefault="000343F6" w:rsidP="000343F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Система предоставляет сформированный отчет</w:t>
            </w:r>
          </w:p>
        </w:tc>
      </w:tr>
    </w:tbl>
    <w:p w14:paraId="3DED3B81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11091DD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2FF12C8" w14:textId="2BCB3FEB" w:rsidR="003A0726" w:rsidRDefault="001B60F4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Если сотруднику не нужен новый отчет, он может просмотреть список ранее создаваемых отчётов, нажав на соответствующую кнопку.</w:t>
      </w:r>
    </w:p>
    <w:p w14:paraId="5E804E2F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6979C5A6" w14:textId="7A6117D1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1B60F4">
        <w:rPr>
          <w:sz w:val="28"/>
          <w:szCs w:val="28"/>
        </w:rPr>
        <w:t>создания профиля для сотрудника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FA056AE" w14:textId="318D4A96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1B60F4">
        <w:rPr>
          <w:rFonts w:ascii="Times New Roman" w:hAnsi="Times New Roman" w:cs="Times New Roman"/>
          <w:sz w:val="28"/>
          <w:szCs w:val="28"/>
        </w:rPr>
        <w:t>нажимает на соответствующую кнопку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452A483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2209117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6ADA8D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C4F19BC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EA5C509" w14:textId="77777777" w:rsidTr="008D65CC">
        <w:tc>
          <w:tcPr>
            <w:tcW w:w="4670" w:type="dxa"/>
          </w:tcPr>
          <w:p w14:paraId="419B08DB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3AF7EF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437A6D20" w14:textId="77777777" w:rsidTr="008D65CC">
        <w:tc>
          <w:tcPr>
            <w:tcW w:w="4670" w:type="dxa"/>
          </w:tcPr>
          <w:p w14:paraId="2884A9E3" w14:textId="7FDC6ADB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для создания профиля сотрудника</w:t>
            </w:r>
          </w:p>
        </w:tc>
        <w:tc>
          <w:tcPr>
            <w:tcW w:w="4675" w:type="dxa"/>
          </w:tcPr>
          <w:p w14:paraId="0476251D" w14:textId="44863AE2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создания профиля сотрудника</w:t>
            </w:r>
          </w:p>
        </w:tc>
      </w:tr>
      <w:tr w:rsidR="00C35038" w:rsidRPr="002C6570" w14:paraId="4B8299AC" w14:textId="77777777" w:rsidTr="008D65CC">
        <w:tc>
          <w:tcPr>
            <w:tcW w:w="4670" w:type="dxa"/>
          </w:tcPr>
          <w:p w14:paraId="4AB9492E" w14:textId="394CBAFD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HR Администратор </w:t>
            </w:r>
            <w:r w:rsidR="00583448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1393A69" w14:textId="2923997F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проверяет введенные данные</w:t>
            </w:r>
          </w:p>
        </w:tc>
      </w:tr>
      <w:tr w:rsidR="001B60F4" w:rsidRPr="002C6570" w14:paraId="4DAEF5AF" w14:textId="77777777" w:rsidTr="008D65CC">
        <w:tc>
          <w:tcPr>
            <w:tcW w:w="4670" w:type="dxa"/>
          </w:tcPr>
          <w:p w14:paraId="6BB5AD4B" w14:textId="0CDD3CA3" w:rsidR="001B60F4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HR Администратор сохраняет введенные данные</w:t>
            </w:r>
          </w:p>
        </w:tc>
        <w:tc>
          <w:tcPr>
            <w:tcW w:w="4675" w:type="dxa"/>
          </w:tcPr>
          <w:p w14:paraId="33C5FE06" w14:textId="26C9BE81" w:rsidR="001B60F4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Система заносит информацию в БД</w:t>
            </w:r>
          </w:p>
        </w:tc>
      </w:tr>
    </w:tbl>
    <w:p w14:paraId="6C4E38EB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FEA7C9F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3D4E59F" w14:textId="58AAD05F" w:rsidR="00C3503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3CB5CDB8" w14:textId="7582D25A" w:rsidR="001869E4" w:rsidRDefault="001869E4">
      <w:pPr>
        <w:rPr>
          <w:rFonts w:ascii="Times New Roman" w:hAnsi="Times New Roman" w:cs="Times New Roman"/>
          <w:sz w:val="28"/>
          <w:szCs w:val="28"/>
        </w:rPr>
      </w:pPr>
    </w:p>
    <w:p w14:paraId="36CCCBC5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EEF685A" w14:textId="0FC4C09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910E8">
        <w:rPr>
          <w:color w:val="222222"/>
          <w:sz w:val="28"/>
          <w:szCs w:val="28"/>
        </w:rPr>
        <w:t>ведения профилей</w:t>
      </w:r>
      <w:r w:rsidR="006910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1832B45" w14:textId="6A8AFDBC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6910E8">
        <w:rPr>
          <w:rFonts w:ascii="Times New Roman" w:hAnsi="Times New Roman" w:cs="Times New Roman"/>
          <w:sz w:val="28"/>
          <w:szCs w:val="28"/>
        </w:rPr>
        <w:t>список сотруднико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501FE988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4EDCCC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796882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3AB1A5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7181CDA1" w14:textId="77777777" w:rsidTr="008D65CC">
        <w:tc>
          <w:tcPr>
            <w:tcW w:w="4670" w:type="dxa"/>
          </w:tcPr>
          <w:p w14:paraId="661F6B8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E6C0828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910E8" w:rsidRPr="002C6570" w14:paraId="0FBD7948" w14:textId="77777777" w:rsidTr="008D65CC">
        <w:tc>
          <w:tcPr>
            <w:tcW w:w="4670" w:type="dxa"/>
          </w:tcPr>
          <w:p w14:paraId="0FB4F186" w14:textId="13325064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ведения профилей</w:t>
            </w:r>
          </w:p>
        </w:tc>
        <w:tc>
          <w:tcPr>
            <w:tcW w:w="4675" w:type="dxa"/>
          </w:tcPr>
          <w:p w14:paraId="2BA26305" w14:textId="2B85A109" w:rsidR="006910E8" w:rsidRPr="00313DF5" w:rsidRDefault="006910E8" w:rsidP="00B4490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</w:t>
            </w:r>
            <w:r w:rsidR="00B4490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 списком сотрудников</w:t>
            </w:r>
          </w:p>
        </w:tc>
      </w:tr>
      <w:tr w:rsidR="006910E8" w:rsidRPr="002C6570" w14:paraId="10BC520F" w14:textId="77777777" w:rsidTr="008D65CC">
        <w:tc>
          <w:tcPr>
            <w:tcW w:w="4670" w:type="dxa"/>
          </w:tcPr>
          <w:p w14:paraId="19377FD2" w14:textId="042AF977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012F5AD5" w14:textId="52756979" w:rsidR="006910E8" w:rsidRPr="00313DF5" w:rsidRDefault="006910E8" w:rsidP="006910E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Открывается профиль сот</w:t>
            </w:r>
            <w:r w:rsid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дника</w:t>
            </w:r>
          </w:p>
        </w:tc>
      </w:tr>
      <w:tr w:rsidR="00A867A7" w:rsidRPr="002C6570" w14:paraId="36138938" w14:textId="77777777" w:rsidTr="008D65CC">
        <w:tc>
          <w:tcPr>
            <w:tcW w:w="4670" w:type="dxa"/>
          </w:tcPr>
          <w:p w14:paraId="1BBA974C" w14:textId="2FF190DF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04AF12F" w14:textId="437BD2F9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Открывается окно для редактирования профиля</w:t>
            </w:r>
          </w:p>
        </w:tc>
      </w:tr>
      <w:tr w:rsidR="00A867A7" w:rsidRPr="002C6570" w14:paraId="7320B43A" w14:textId="77777777" w:rsidTr="008D65CC">
        <w:tc>
          <w:tcPr>
            <w:tcW w:w="4670" w:type="dxa"/>
          </w:tcPr>
          <w:p w14:paraId="2683E776" w14:textId="08459C4D" w:rsidR="00A867A7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изменения</w:t>
            </w:r>
          </w:p>
        </w:tc>
        <w:tc>
          <w:tcPr>
            <w:tcW w:w="4675" w:type="dxa"/>
          </w:tcPr>
          <w:p w14:paraId="2D536399" w14:textId="526ED6B7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яет введенные данные</w:t>
            </w:r>
          </w:p>
        </w:tc>
      </w:tr>
      <w:tr w:rsidR="00A867A7" w:rsidRPr="002C6570" w14:paraId="36DD0E50" w14:textId="77777777" w:rsidTr="008D65CC">
        <w:tc>
          <w:tcPr>
            <w:tcW w:w="4670" w:type="dxa"/>
          </w:tcPr>
          <w:p w14:paraId="4B46A3C9" w14:textId="5A1945A2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0062597" w14:textId="4EC14443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заносит информацию в БД</w:t>
            </w:r>
          </w:p>
        </w:tc>
      </w:tr>
    </w:tbl>
    <w:p w14:paraId="48AF187F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04B8A8B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772D7B4C" w14:textId="77777777" w:rsidR="006910E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4E9843D7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5F6172C" w14:textId="77777777" w:rsidR="003921AF" w:rsidRDefault="003921AF">
      <w:pPr>
        <w:rPr>
          <w:rFonts w:ascii="Times New Roman" w:hAnsi="Times New Roman" w:cs="Times New Roman"/>
          <w:sz w:val="28"/>
          <w:szCs w:val="28"/>
        </w:rPr>
      </w:pPr>
    </w:p>
    <w:p w14:paraId="692F80FE" w14:textId="27BCF10B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ГР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B34BD">
        <w:rPr>
          <w:sz w:val="28"/>
          <w:szCs w:val="28"/>
        </w:rPr>
        <w:t>ведения ГР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1A33919A" w14:textId="77777777" w:rsidR="00E35545" w:rsidRDefault="00E35545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7659324" w14:textId="77777777" w:rsidR="00E35545" w:rsidRDefault="00E35545" w:rsidP="00E3554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E748516" w14:textId="0577CF81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B34BD">
        <w:rPr>
          <w:rFonts w:ascii="Times New Roman" w:hAnsi="Times New Roman" w:cs="Times New Roman"/>
          <w:sz w:val="28"/>
          <w:szCs w:val="28"/>
        </w:rPr>
        <w:t>HR Администратора нажимает на кнопку добавления ГР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7227DA7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691BF2A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05F7836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7C7011A" w14:textId="77777777" w:rsidTr="008D65CC">
        <w:tc>
          <w:tcPr>
            <w:tcW w:w="4670" w:type="dxa"/>
          </w:tcPr>
          <w:p w14:paraId="1993942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A82CAE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778981F0" w14:textId="77777777" w:rsidTr="008D65CC">
        <w:tc>
          <w:tcPr>
            <w:tcW w:w="4670" w:type="dxa"/>
          </w:tcPr>
          <w:p w14:paraId="38821FE2" w14:textId="7B1B9711" w:rsidR="00A867A7" w:rsidRPr="004B0621" w:rsidRDefault="00A867A7" w:rsidP="004B06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4B0621">
              <w:rPr>
                <w:rFonts w:ascii="Times New Roman" w:hAnsi="Times New Roman" w:cs="Times New Roman"/>
                <w:sz w:val="28"/>
                <w:szCs w:val="28"/>
              </w:rPr>
              <w:t>открывает окно создания рабочих графиков</w:t>
            </w:r>
          </w:p>
        </w:tc>
        <w:tc>
          <w:tcPr>
            <w:tcW w:w="4675" w:type="dxa"/>
          </w:tcPr>
          <w:p w14:paraId="730DE7FB" w14:textId="76A0748C" w:rsidR="00A867A7" w:rsidRPr="004B0621" w:rsidRDefault="00A867A7" w:rsidP="004B06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открывает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окно со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пис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м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сех персональных графиков рабочего времени (ПГРВ)</w:t>
            </w:r>
          </w:p>
        </w:tc>
      </w:tr>
      <w:tr w:rsidR="00A867A7" w:rsidRPr="002C6570" w14:paraId="7EA995EE" w14:textId="77777777" w:rsidTr="008D65CC">
        <w:tc>
          <w:tcPr>
            <w:tcW w:w="4670" w:type="dxa"/>
          </w:tcPr>
          <w:p w14:paraId="714ADAD5" w14:textId="24E6A971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5FBA06F4" w14:textId="3FFF19BC" w:rsidR="00A867A7" w:rsidRPr="004B062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открывает окно для создания перерыва</w:t>
            </w:r>
          </w:p>
        </w:tc>
      </w:tr>
      <w:tr w:rsidR="00A867A7" w:rsidRPr="002C6570" w14:paraId="03D09341" w14:textId="77777777" w:rsidTr="008D65CC">
        <w:tc>
          <w:tcPr>
            <w:tcW w:w="4670" w:type="dxa"/>
          </w:tcPr>
          <w:p w14:paraId="7DBEFA81" w14:textId="41722108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5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229D3395" w14:textId="35DB996F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. Система проверяет введенные данные</w:t>
            </w:r>
          </w:p>
        </w:tc>
      </w:tr>
      <w:tr w:rsidR="00A867A7" w:rsidRPr="002C6570" w14:paraId="5A3208FF" w14:textId="77777777" w:rsidTr="008D65CC">
        <w:tc>
          <w:tcPr>
            <w:tcW w:w="4670" w:type="dxa"/>
          </w:tcPr>
          <w:p w14:paraId="6AD02110" w14:textId="6471D6DC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D914C89" w14:textId="212D1F4D" w:rsidR="00A867A7" w:rsidRPr="004B0621" w:rsidRDefault="006B34BD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ерерыве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однодневного графика рабочего времени (ОГРВ)</w:t>
            </w:r>
          </w:p>
        </w:tc>
      </w:tr>
      <w:tr w:rsidR="00A867A7" w:rsidRPr="002C6570" w14:paraId="01AA1DF3" w14:textId="77777777" w:rsidTr="008D65CC">
        <w:tc>
          <w:tcPr>
            <w:tcW w:w="4670" w:type="dxa"/>
          </w:tcPr>
          <w:p w14:paraId="72750412" w14:textId="46F0EDFC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9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2A23BF" w14:textId="7089C30E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. Система проверяет введенные данные</w:t>
            </w:r>
          </w:p>
        </w:tc>
      </w:tr>
      <w:tr w:rsidR="00A867A7" w:rsidRPr="002C6570" w14:paraId="0B97A740" w14:textId="77777777" w:rsidTr="008D65CC">
        <w:tc>
          <w:tcPr>
            <w:tcW w:w="4670" w:type="dxa"/>
          </w:tcPr>
          <w:p w14:paraId="3A578A3A" w14:textId="21181619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B5EB6CD" w14:textId="11C6F1C0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ОГРВ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персонального графика рабочего времени (ПГРВ)</w:t>
            </w:r>
          </w:p>
        </w:tc>
      </w:tr>
      <w:tr w:rsidR="00A867A7" w:rsidRPr="002C6570" w14:paraId="5AA3F855" w14:textId="77777777" w:rsidTr="008D65CC">
        <w:tc>
          <w:tcPr>
            <w:tcW w:w="4670" w:type="dxa"/>
          </w:tcPr>
          <w:p w14:paraId="065E8F87" w14:textId="6423AED1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74B4E437" w14:textId="3B698CC8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. Система проверяет введенные данные</w:t>
            </w:r>
          </w:p>
        </w:tc>
      </w:tr>
      <w:tr w:rsidR="00A867A7" w:rsidRPr="002C6570" w14:paraId="5DCC45A8" w14:textId="77777777" w:rsidTr="008D65CC">
        <w:tc>
          <w:tcPr>
            <w:tcW w:w="4670" w:type="dxa"/>
          </w:tcPr>
          <w:p w14:paraId="7A35D1C3" w14:textId="57FE935F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DBD2F4B" w14:textId="32A8B452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ГРВ</w:t>
            </w:r>
          </w:p>
        </w:tc>
      </w:tr>
    </w:tbl>
    <w:p w14:paraId="4AE9BCC1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3FB042B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35465B7E" w14:textId="3A3C3CF4" w:rsidR="006B34BD" w:rsidRDefault="006B34BD" w:rsidP="006B34BD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 w:rsidR="004B0621"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 или о уже существующем графике.</w:t>
      </w:r>
    </w:p>
    <w:p w14:paraId="2B940924" w14:textId="77777777" w:rsidR="008D0070" w:rsidRDefault="008D0070">
      <w:pPr>
        <w:rPr>
          <w:rFonts w:ascii="Times New Roman" w:hAnsi="Times New Roman" w:cs="Times New Roman"/>
          <w:sz w:val="28"/>
          <w:szCs w:val="28"/>
        </w:rPr>
      </w:pPr>
    </w:p>
    <w:p w14:paraId="10721448" w14:textId="108BE9CF" w:rsidR="008D0070" w:rsidRPr="00140392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140392">
        <w:rPr>
          <w:rFonts w:eastAsia="Helvetica"/>
          <w:sz w:val="28"/>
        </w:rPr>
        <w:lastRenderedPageBreak/>
        <w:t>Вариант использования «</w:t>
      </w:r>
      <w:r w:rsidRPr="00140392">
        <w:rPr>
          <w:color w:val="222222"/>
          <w:sz w:val="28"/>
          <w:szCs w:val="28"/>
        </w:rPr>
        <w:t>Создание временных пар</w:t>
      </w:r>
      <w:r w:rsidRPr="00140392">
        <w:rPr>
          <w:rFonts w:eastAsia="Helvetica"/>
          <w:sz w:val="28"/>
        </w:rPr>
        <w:t xml:space="preserve">» </w:t>
      </w:r>
      <w:r w:rsidRPr="00140392">
        <w:rPr>
          <w:sz w:val="28"/>
          <w:szCs w:val="28"/>
        </w:rPr>
        <w:t xml:space="preserve">описывает взаимодействие </w:t>
      </w:r>
      <w:r w:rsidRPr="00140392">
        <w:rPr>
          <w:color w:val="000000"/>
          <w:sz w:val="28"/>
          <w:szCs w:val="28"/>
        </w:rPr>
        <w:t xml:space="preserve">Сотрудника </w:t>
      </w:r>
      <w:r w:rsidRPr="00140392">
        <w:rPr>
          <w:color w:val="000000"/>
          <w:szCs w:val="28"/>
        </w:rPr>
        <w:t xml:space="preserve"> </w:t>
      </w:r>
      <w:r w:rsidRPr="00140392">
        <w:rPr>
          <w:sz w:val="28"/>
          <w:szCs w:val="28"/>
        </w:rPr>
        <w:t xml:space="preserve">с </w:t>
      </w:r>
      <w:r w:rsidR="00462627" w:rsidRPr="00140392">
        <w:rPr>
          <w:sz w:val="28"/>
          <w:szCs w:val="28"/>
        </w:rPr>
        <w:t>датчиком считывания пропускных карт.</w:t>
      </w:r>
    </w:p>
    <w:p w14:paraId="056B9ACF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0BD648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D6C9C37" w14:textId="77777777" w:rsidR="00140392" w:rsidRPr="00140392" w:rsidRDefault="00140392" w:rsidP="00140392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0392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Pr="00140392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а </w:t>
      </w:r>
      <w:r w:rsidRPr="00140392">
        <w:rPr>
          <w:rFonts w:ascii="Times New Roman" w:hAnsi="Times New Roman" w:cs="Times New Roman"/>
          <w:color w:val="000000"/>
          <w:szCs w:val="28"/>
        </w:rPr>
        <w:t xml:space="preserve"> </w:t>
      </w:r>
      <w:r w:rsidRPr="00140392">
        <w:rPr>
          <w:rFonts w:ascii="Times New Roman" w:hAnsi="Times New Roman" w:cs="Times New Roman"/>
          <w:sz w:val="28"/>
          <w:szCs w:val="28"/>
        </w:rPr>
        <w:t xml:space="preserve">подносит свою </w:t>
      </w:r>
      <w:r w:rsidRPr="00140392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140392">
        <w:rPr>
          <w:rFonts w:ascii="Times New Roman" w:hAnsi="Times New Roman" w:cs="Times New Roman"/>
          <w:sz w:val="28"/>
          <w:szCs w:val="28"/>
        </w:rPr>
        <w:t xml:space="preserve"> карту к считывающему устройству (табл.2).</w:t>
      </w:r>
    </w:p>
    <w:p w14:paraId="14495C74" w14:textId="77777777" w:rsidR="00140392" w:rsidRDefault="00140392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7286944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45B18C4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620B83AC" w14:textId="77777777" w:rsidTr="008D65CC">
        <w:tc>
          <w:tcPr>
            <w:tcW w:w="4670" w:type="dxa"/>
          </w:tcPr>
          <w:p w14:paraId="25D1E07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F9DC13F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2DEE6DDE" w14:textId="77777777" w:rsidTr="008D65CC">
        <w:tc>
          <w:tcPr>
            <w:tcW w:w="4670" w:type="dxa"/>
          </w:tcPr>
          <w:p w14:paraId="6EC74C00" w14:textId="2BE4F796" w:rsidR="00A867A7" w:rsidRPr="00140392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6EBB9921" w14:textId="09FB0020" w:rsidR="00A867A7" w:rsidRPr="00140392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72055A2E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2619A5C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384DCEE" w14:textId="754139BC" w:rsidR="00A867A7" w:rsidRPr="004371D0" w:rsidRDefault="00A867A7" w:rsidP="00A867A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 xml:space="preserve"> Доступ в помещение будет ограничено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>Вследстви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го в БД вместо временной пары запишется ошибка.</w:t>
      </w:r>
    </w:p>
    <w:p w14:paraId="16883C7A" w14:textId="77777777" w:rsidR="00A867A7" w:rsidRDefault="00A867A7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396C5702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C52AD30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883383" w14:textId="401ECD78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я запроса на отсутствие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583448">
        <w:rPr>
          <w:sz w:val="28"/>
          <w:szCs w:val="28"/>
        </w:rPr>
        <w:t>создания запроса на отсутствие</w:t>
      </w:r>
      <w:r>
        <w:rPr>
          <w:sz w:val="28"/>
          <w:szCs w:val="28"/>
        </w:rPr>
        <w:t xml:space="preserve"> в приложени</w:t>
      </w:r>
      <w:r w:rsidR="00583448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352D13E3" w14:textId="0969656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</w:t>
      </w:r>
      <w:r w:rsidR="00583448">
        <w:rPr>
          <w:rFonts w:ascii="Times New Roman" w:hAnsi="Times New Roman" w:cs="Times New Roman"/>
          <w:sz w:val="28"/>
          <w:szCs w:val="28"/>
        </w:rPr>
        <w:t xml:space="preserve"> окно создания запрос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1D60C98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51F0BC4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1336FF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331917C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0A5CC84" w14:textId="77777777" w:rsidTr="008D65CC">
        <w:tc>
          <w:tcPr>
            <w:tcW w:w="4670" w:type="dxa"/>
          </w:tcPr>
          <w:p w14:paraId="1FA6E20B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3A88FA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1AF7E4A3" w14:textId="77777777" w:rsidTr="008D65CC">
        <w:tc>
          <w:tcPr>
            <w:tcW w:w="4670" w:type="dxa"/>
          </w:tcPr>
          <w:p w14:paraId="33A3BACC" w14:textId="4C2C6FD0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вает окно для  создания отсутствия</w:t>
            </w:r>
          </w:p>
        </w:tc>
        <w:tc>
          <w:tcPr>
            <w:tcW w:w="4675" w:type="dxa"/>
          </w:tcPr>
          <w:p w14:paraId="2B41EB98" w14:textId="27497160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A867A7" w:rsidRPr="002C6570" w14:paraId="265349AF" w14:textId="77777777" w:rsidTr="008D65CC">
        <w:tc>
          <w:tcPr>
            <w:tcW w:w="4670" w:type="dxa"/>
          </w:tcPr>
          <w:p w14:paraId="330B0075" w14:textId="688C53BC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81D47AB" w14:textId="65590B22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проверяет введенные данные</w:t>
            </w:r>
          </w:p>
        </w:tc>
      </w:tr>
      <w:tr w:rsidR="00A867A7" w:rsidRPr="002C6570" w14:paraId="6EF3C922" w14:textId="77777777" w:rsidTr="008D65CC">
        <w:tc>
          <w:tcPr>
            <w:tcW w:w="4670" w:type="dxa"/>
          </w:tcPr>
          <w:p w14:paraId="3B1F08EC" w14:textId="19781756" w:rsidR="00A867A7" w:rsidRPr="00437027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30A61802" w14:textId="3AC27C51" w:rsidR="00A867A7" w:rsidRPr="00437027" w:rsidRDefault="00A867A7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6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истема сохраняет заявку в БД и оповещает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 о новой заявке</w:t>
            </w:r>
          </w:p>
        </w:tc>
      </w:tr>
      <w:tr w:rsidR="009C0FC2" w:rsidRPr="002C6570" w14:paraId="04E89D24" w14:textId="77777777" w:rsidTr="008D65CC">
        <w:tc>
          <w:tcPr>
            <w:tcW w:w="4670" w:type="dxa"/>
          </w:tcPr>
          <w:p w14:paraId="766371DE" w14:textId="14F1C2A4" w:rsidR="009C0FC2" w:rsidRPr="00437027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утверждает или отклоняет заявку</w:t>
            </w:r>
          </w:p>
        </w:tc>
        <w:tc>
          <w:tcPr>
            <w:tcW w:w="4675" w:type="dxa"/>
          </w:tcPr>
          <w:p w14:paraId="601446AF" w14:textId="76E6B2DB" w:rsidR="009C0FC2" w:rsidRPr="00437027" w:rsidRDefault="009C0FC2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8. Система сохраняет ответ в БД и оповещает сотрудника о решении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</w:t>
            </w:r>
          </w:p>
        </w:tc>
      </w:tr>
    </w:tbl>
    <w:p w14:paraId="7D8C6383" w14:textId="77777777" w:rsidR="004F4ABE" w:rsidRDefault="004F4ABE" w:rsidP="004F4ABE">
      <w:pPr>
        <w:pStyle w:val="a5"/>
        <w:shd w:val="clear" w:color="auto" w:fill="FFFFFF"/>
        <w:spacing w:before="0" w:beforeAutospacing="0" w:after="0" w:afterAutospacing="0" w:line="360" w:lineRule="auto"/>
        <w:jc w:val="both"/>
        <w:rPr>
          <w:rFonts w:eastAsia="Helvetica"/>
          <w:sz w:val="28"/>
        </w:rPr>
      </w:pPr>
    </w:p>
    <w:p w14:paraId="2DAC9062" w14:textId="05D26D9C" w:rsidR="008D0070" w:rsidRPr="00C35038" w:rsidRDefault="008D0070" w:rsidP="004F4ABE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 xml:space="preserve">Просмотр </w:t>
      </w:r>
      <w:r w:rsidR="00225410">
        <w:rPr>
          <w:color w:val="222222"/>
          <w:sz w:val="28"/>
          <w:szCs w:val="28"/>
        </w:rPr>
        <w:t>собственного профиля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9C0FC2">
        <w:rPr>
          <w:sz w:val="28"/>
          <w:szCs w:val="28"/>
        </w:rPr>
        <w:t xml:space="preserve">просмотра профиля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502BBCBE" w14:textId="038911BD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225410">
        <w:rPr>
          <w:rFonts w:ascii="Times New Roman" w:hAnsi="Times New Roman" w:cs="Times New Roman"/>
          <w:sz w:val="28"/>
          <w:szCs w:val="28"/>
        </w:rPr>
        <w:t xml:space="preserve">свой </w:t>
      </w:r>
      <w:r w:rsidR="009C0FC2">
        <w:rPr>
          <w:rFonts w:ascii="Times New Roman" w:hAnsi="Times New Roman" w:cs="Times New Roman"/>
          <w:sz w:val="28"/>
          <w:szCs w:val="28"/>
        </w:rPr>
        <w:t xml:space="preserve">профиль </w:t>
      </w:r>
      <w:r>
        <w:rPr>
          <w:rFonts w:ascii="Times New Roman" w:hAnsi="Times New Roman" w:cs="Times New Roman"/>
          <w:sz w:val="28"/>
          <w:szCs w:val="28"/>
        </w:rPr>
        <w:t>(табл.2).</w:t>
      </w:r>
    </w:p>
    <w:p w14:paraId="38F4A74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CC1477A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DDFC526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4C9B14A0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7AAF2D20" w14:textId="77777777" w:rsidTr="008D65CC">
        <w:tc>
          <w:tcPr>
            <w:tcW w:w="4670" w:type="dxa"/>
          </w:tcPr>
          <w:p w14:paraId="74732573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0709921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8D0070" w:rsidRPr="002C6570" w14:paraId="1C063FEB" w14:textId="77777777" w:rsidTr="008D65CC">
        <w:tc>
          <w:tcPr>
            <w:tcW w:w="4670" w:type="dxa"/>
          </w:tcPr>
          <w:p w14:paraId="2D630FED" w14:textId="222C85B4" w:rsidR="008D0070" w:rsidRPr="002573A0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Сотрудник открывает 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вой </w:t>
            </w: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офиль </w:t>
            </w:r>
          </w:p>
        </w:tc>
        <w:tc>
          <w:tcPr>
            <w:tcW w:w="4675" w:type="dxa"/>
          </w:tcPr>
          <w:p w14:paraId="4C66BA4F" w14:textId="127E2A90" w:rsidR="008D0070" w:rsidRPr="002573A0" w:rsidRDefault="009C0FC2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выводит информацию по сотруднику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в том числе все временные данные (приходы/уходы, отсутствия и т.п.)</w:t>
            </w:r>
          </w:p>
        </w:tc>
      </w:tr>
    </w:tbl>
    <w:p w14:paraId="2478B573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0D6D164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E27FB4B" w14:textId="7E560DA4" w:rsidR="00A867A7" w:rsidRDefault="00A867A7">
      <w:r>
        <w:br w:type="page"/>
      </w:r>
    </w:p>
    <w:p w14:paraId="1DAEF1B2" w14:textId="77777777" w:rsidR="00534E3A" w:rsidRDefault="00534E3A" w:rsidP="00534E3A"/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1" w:name="_Toc503311561"/>
      <w:bookmarkStart w:id="12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11"/>
      <w:bookmarkEnd w:id="12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59AB6896" w:rsidR="00534E3A" w:rsidRDefault="008B39F7" w:rsidP="00FB696E">
      <w:pPr>
        <w:pStyle w:val="a4"/>
        <w:spacing w:after="0" w:line="360" w:lineRule="auto"/>
        <w:ind w:left="0"/>
      </w:pPr>
      <w:r>
        <w:object w:dxaOrig="20460" w:dyaOrig="7291" w14:anchorId="2DBC1067">
          <v:shape id="_x0000_i1184" type="#_x0000_t75" style="width:467.7pt;height:166.55pt" o:ole="">
            <v:imagedata r:id="rId13" o:title=""/>
          </v:shape>
          <o:OLEObject Type="Embed" ProgID="Visio.Drawing.15" ShapeID="_x0000_i1184" DrawAspect="Content" ObjectID="_1588328473" r:id="rId14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3" w:name="_Toc503311562"/>
      <w:bookmarkStart w:id="14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13"/>
      <w:bookmarkEnd w:id="14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2678D687" w14:textId="77777777" w:rsidR="007B22FC" w:rsidRDefault="00534E3A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 xml:space="preserve"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</w:t>
      </w:r>
      <w:r w:rsidRPr="001425E4">
        <w:rPr>
          <w:rFonts w:ascii="Times New Roman" w:hAnsi="Times New Roman" w:cs="Times New Roman"/>
          <w:sz w:val="28"/>
          <w:szCs w:val="28"/>
        </w:rPr>
        <w:lastRenderedPageBreak/>
        <w:t>«линии жизни»), и стрелки, показывающие обмен сигналами или сообщениями между объектами.</w:t>
      </w:r>
    </w:p>
    <w:p w14:paraId="428B5E36" w14:textId="52C9E591" w:rsidR="007B22FC" w:rsidRPr="007B22FC" w:rsidRDefault="007B22FC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7B22FC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43A5C6CB" w14:textId="4E1188F6" w:rsidR="00C47FF1" w:rsidRDefault="00D55CC7" w:rsidP="007B22FC">
      <w:pPr>
        <w:spacing w:after="200" w:line="276" w:lineRule="auto"/>
        <w:jc w:val="center"/>
      </w:pPr>
      <w:r>
        <w:object w:dxaOrig="8341" w:dyaOrig="6151" w14:anchorId="10A96843">
          <v:shape id="_x0000_i1185" type="#_x0000_t75" style="width:416.95pt;height:307.4pt" o:ole="">
            <v:imagedata r:id="rId15" o:title=""/>
          </v:shape>
          <o:OLEObject Type="Embed" ProgID="Visio.Drawing.15" ShapeID="_x0000_i1185" DrawAspect="Content" ObjectID="_1588328474" r:id="rId16"/>
        </w:object>
      </w:r>
    </w:p>
    <w:p w14:paraId="1BB258D8" w14:textId="2281B03D" w:rsidR="007B22FC" w:rsidRPr="007B22FC" w:rsidRDefault="007B22FC" w:rsidP="007B22FC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Рисунок *. Д</w:t>
      </w:r>
      <w:r w:rsidRPr="007B22FC">
        <w:rPr>
          <w:rFonts w:ascii="Times New Roman" w:eastAsia="Helvetica" w:hAnsi="Times New Roman" w:cs="Times New Roman"/>
          <w:sz w:val="28"/>
          <w:szCs w:val="28"/>
        </w:rPr>
        <w:t>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17E7628E" w14:textId="201689D4" w:rsidR="007B22FC" w:rsidRDefault="007B22FC" w:rsidP="007B22FC">
      <w:pPr>
        <w:spacing w:after="200" w:line="276" w:lineRule="auto"/>
        <w:jc w:val="center"/>
      </w:pPr>
    </w:p>
    <w:p w14:paraId="7E4FBC9C" w14:textId="77777777" w:rsidR="001604B4" w:rsidRDefault="001604B4" w:rsidP="001604B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9887486" w14:textId="111E9373" w:rsidR="007B22FC" w:rsidRDefault="007B22FC" w:rsidP="007B22FC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06E15D23" w14:textId="60C79734" w:rsidR="007B22FC" w:rsidRPr="00E74C93" w:rsidRDefault="007B22FC" w:rsidP="007B22FC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Выбор операции </w:t>
      </w:r>
      <w:r w:rsidR="00FF2429">
        <w:rPr>
          <w:rFonts w:ascii="Times New Roman" w:hAnsi="Times New Roman" w:cs="Times New Roman"/>
          <w:sz w:val="28"/>
          <w:szCs w:val="28"/>
        </w:rPr>
        <w:t>ведения роле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7B22FC" w:rsidRPr="00E74C93" w14:paraId="0F6B59BE" w14:textId="77777777" w:rsidTr="00FF2429">
        <w:trPr>
          <w:jc w:val="center"/>
        </w:trPr>
        <w:tc>
          <w:tcPr>
            <w:tcW w:w="2235" w:type="dxa"/>
          </w:tcPr>
          <w:p w14:paraId="0EBEBDAB" w14:textId="77777777" w:rsidR="007B22FC" w:rsidRPr="00AA3ED6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7EF434" w14:textId="77777777" w:rsidR="007B22FC" w:rsidRPr="00AA3ED6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B22FC" w:rsidRPr="00E74C93" w14:paraId="16E3DD49" w14:textId="77777777" w:rsidTr="00FF2429">
        <w:trPr>
          <w:jc w:val="center"/>
        </w:trPr>
        <w:tc>
          <w:tcPr>
            <w:tcW w:w="2235" w:type="dxa"/>
          </w:tcPr>
          <w:p w14:paraId="245E8240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8B79BE1" w14:textId="1CED59AE" w:rsidR="007B22FC" w:rsidRPr="00AA3ED6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ролей</w:t>
            </w:r>
          </w:p>
        </w:tc>
      </w:tr>
      <w:tr w:rsidR="007B22FC" w:rsidRPr="00E74C93" w14:paraId="48F27592" w14:textId="77777777" w:rsidTr="00FF2429">
        <w:trPr>
          <w:jc w:val="center"/>
        </w:trPr>
        <w:tc>
          <w:tcPr>
            <w:tcW w:w="2235" w:type="dxa"/>
          </w:tcPr>
          <w:p w14:paraId="3EACE521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9DEF1E4" w14:textId="77777777" w:rsidR="007B22FC" w:rsidRPr="00AA3ED6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sz w:val="28"/>
                <w:szCs w:val="28"/>
              </w:rPr>
              <w:t>Обработка нажатия на соответствующую кнопку</w:t>
            </w:r>
          </w:p>
        </w:tc>
      </w:tr>
      <w:tr w:rsidR="007B22FC" w:rsidRPr="00E74C93" w14:paraId="03DF2FE8" w14:textId="77777777" w:rsidTr="00FF2429">
        <w:trPr>
          <w:jc w:val="center"/>
        </w:trPr>
        <w:tc>
          <w:tcPr>
            <w:tcW w:w="2235" w:type="dxa"/>
          </w:tcPr>
          <w:p w14:paraId="18952F4B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E440E23" w14:textId="77777777" w:rsidR="007B22FC" w:rsidRPr="00AA3ED6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7B22FC" w:rsidRPr="00E74C93" w14:paraId="084FB807" w14:textId="77777777" w:rsidTr="00FF2429">
        <w:trPr>
          <w:jc w:val="center"/>
        </w:trPr>
        <w:tc>
          <w:tcPr>
            <w:tcW w:w="2235" w:type="dxa"/>
          </w:tcPr>
          <w:p w14:paraId="243D8CEF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68546265" w14:textId="4977EE8D" w:rsidR="007B22FC" w:rsidRPr="00AA3ED6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1604B4" w:rsidRPr="00AA3ED6">
              <w:rPr>
                <w:rFonts w:ascii="Times New Roman" w:hAnsi="Times New Roman" w:cs="Times New Roman"/>
                <w:sz w:val="28"/>
                <w:szCs w:val="28"/>
              </w:rPr>
              <w:t>«Ведение ролей»</w:t>
            </w:r>
          </w:p>
        </w:tc>
      </w:tr>
      <w:tr w:rsidR="007B22FC" w:rsidRPr="00E74C93" w14:paraId="61AD76E4" w14:textId="77777777" w:rsidTr="00FF2429">
        <w:trPr>
          <w:jc w:val="center"/>
        </w:trPr>
        <w:tc>
          <w:tcPr>
            <w:tcW w:w="2235" w:type="dxa"/>
          </w:tcPr>
          <w:p w14:paraId="75539744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2DF0AC9" w14:textId="2DF9708B" w:rsidR="007B22FC" w:rsidRPr="00AA3ED6" w:rsidRDefault="007C54AA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7B22FC" w:rsidRPr="00E74C93" w14:paraId="23CAC092" w14:textId="77777777" w:rsidTr="00FF2429">
        <w:trPr>
          <w:jc w:val="center"/>
        </w:trPr>
        <w:tc>
          <w:tcPr>
            <w:tcW w:w="2235" w:type="dxa"/>
          </w:tcPr>
          <w:p w14:paraId="56B6F9AB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950417" w14:textId="7607599E" w:rsidR="007B22FC" w:rsidRPr="00AA3ED6" w:rsidRDefault="007D624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сли роли не созданы, то выведется пустое окно с возможностью дальнейшего создания новой роли</w:t>
            </w:r>
          </w:p>
        </w:tc>
      </w:tr>
      <w:tr w:rsidR="007B22FC" w:rsidRPr="00E74C93" w14:paraId="40FD9D97" w14:textId="77777777" w:rsidTr="00FF2429">
        <w:trPr>
          <w:jc w:val="center"/>
        </w:trPr>
        <w:tc>
          <w:tcPr>
            <w:tcW w:w="2235" w:type="dxa"/>
          </w:tcPr>
          <w:p w14:paraId="344A6F31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986F96" w14:textId="5D4A416F" w:rsidR="007B22FC" w:rsidRPr="00AA3ED6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sz w:val="28"/>
                <w:szCs w:val="28"/>
              </w:rPr>
              <w:t xml:space="preserve">Окно с формой для </w:t>
            </w:r>
            <w:r w:rsidR="00457BB0" w:rsidRPr="00AA3ED6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</w:tr>
      <w:tr w:rsidR="007B22FC" w:rsidRPr="00E74C93" w14:paraId="002A2DE8" w14:textId="77777777" w:rsidTr="00FF2429">
        <w:trPr>
          <w:jc w:val="center"/>
        </w:trPr>
        <w:tc>
          <w:tcPr>
            <w:tcW w:w="2235" w:type="dxa"/>
          </w:tcPr>
          <w:p w14:paraId="5C938A5D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32FE9D4" w14:textId="5C7C8FA6" w:rsidR="007B22FC" w:rsidRPr="00AA3ED6" w:rsidRDefault="00AA3ED6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тие </w:t>
            </w:r>
            <w:r w:rsidR="00FE5D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ерверного приложения</w:t>
            </w:r>
          </w:p>
        </w:tc>
      </w:tr>
      <w:tr w:rsidR="007B22FC" w:rsidRPr="00E74C93" w14:paraId="472CE9DA" w14:textId="77777777" w:rsidTr="00FF2429">
        <w:trPr>
          <w:jc w:val="center"/>
        </w:trPr>
        <w:tc>
          <w:tcPr>
            <w:tcW w:w="2235" w:type="dxa"/>
          </w:tcPr>
          <w:p w14:paraId="6D2FC01F" w14:textId="77777777" w:rsidR="007B22FC" w:rsidRPr="00AA3ED6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A3ED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BEA50DC" w14:textId="3093EA86" w:rsidR="007B22FC" w:rsidRPr="00AA3ED6" w:rsidRDefault="00FE5DFF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грузка созданных ролей из БД и вывод на экран</w:t>
            </w:r>
          </w:p>
        </w:tc>
      </w:tr>
    </w:tbl>
    <w:p w14:paraId="24238C27" w14:textId="081BCD31" w:rsidR="00C47FF1" w:rsidRDefault="00C47FF1" w:rsidP="00534E3A">
      <w:pPr>
        <w:spacing w:after="200" w:line="276" w:lineRule="auto"/>
      </w:pPr>
    </w:p>
    <w:p w14:paraId="2D9B83FA" w14:textId="4E8A1108" w:rsidR="00522B87" w:rsidRPr="00522B87" w:rsidRDefault="00522B87" w:rsidP="00522B87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Внесение изменений в существующие рол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604B4" w:rsidRPr="00675594" w14:paraId="69792837" w14:textId="77777777" w:rsidTr="00FF2429">
        <w:trPr>
          <w:jc w:val="center"/>
        </w:trPr>
        <w:tc>
          <w:tcPr>
            <w:tcW w:w="2235" w:type="dxa"/>
          </w:tcPr>
          <w:p w14:paraId="231DCB88" w14:textId="77777777" w:rsidR="001604B4" w:rsidRPr="007D624B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915EEDB" w14:textId="77777777" w:rsidR="001604B4" w:rsidRPr="007D624B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604B4" w:rsidRPr="00DD6D6F" w14:paraId="02D5150C" w14:textId="77777777" w:rsidTr="00FF2429">
        <w:trPr>
          <w:jc w:val="center"/>
        </w:trPr>
        <w:tc>
          <w:tcPr>
            <w:tcW w:w="2235" w:type="dxa"/>
          </w:tcPr>
          <w:p w14:paraId="6808ABF5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B9B803" w14:textId="7BDFAEC1" w:rsidR="001604B4" w:rsidRPr="007D624B" w:rsidRDefault="00BF2B6A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существующие роли</w:t>
            </w:r>
          </w:p>
        </w:tc>
      </w:tr>
      <w:tr w:rsidR="001604B4" w:rsidRPr="00DD6D6F" w14:paraId="46289044" w14:textId="77777777" w:rsidTr="00FF2429">
        <w:trPr>
          <w:jc w:val="center"/>
        </w:trPr>
        <w:tc>
          <w:tcPr>
            <w:tcW w:w="2235" w:type="dxa"/>
          </w:tcPr>
          <w:p w14:paraId="43952B8D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B490EC" w14:textId="2B0DDC79" w:rsidR="001604B4" w:rsidRPr="007D624B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sz w:val="28"/>
                <w:szCs w:val="28"/>
              </w:rPr>
              <w:t>Предоставление ввода информации в соответствующие поля на пользовательской форме</w:t>
            </w:r>
          </w:p>
        </w:tc>
      </w:tr>
      <w:tr w:rsidR="001604B4" w:rsidRPr="00DD6D6F" w14:paraId="7FA010FD" w14:textId="77777777" w:rsidTr="00FF2429">
        <w:trPr>
          <w:jc w:val="center"/>
        </w:trPr>
        <w:tc>
          <w:tcPr>
            <w:tcW w:w="2235" w:type="dxa"/>
          </w:tcPr>
          <w:p w14:paraId="1D335513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53819C" w14:textId="77777777" w:rsidR="001604B4" w:rsidRPr="007D624B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1604B4" w:rsidRPr="00DD6D6F" w14:paraId="4CB8A763" w14:textId="77777777" w:rsidTr="00FF2429">
        <w:trPr>
          <w:jc w:val="center"/>
        </w:trPr>
        <w:tc>
          <w:tcPr>
            <w:tcW w:w="2235" w:type="dxa"/>
          </w:tcPr>
          <w:p w14:paraId="3AB8B984" w14:textId="77777777" w:rsidR="001604B4" w:rsidRPr="007D624B" w:rsidRDefault="001604B4" w:rsidP="001604B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BB1BD51" w14:textId="5BB492B1" w:rsidR="001604B4" w:rsidRPr="007D624B" w:rsidRDefault="001604B4" w:rsidP="001604B4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7D624B">
              <w:rPr>
                <w:rFonts w:ascii="Times New Roman" w:hAnsi="Times New Roman" w:cs="Times New Roman"/>
                <w:sz w:val="28"/>
                <w:szCs w:val="28"/>
              </w:rPr>
              <w:t>«Ведение ролей»</w:t>
            </w:r>
          </w:p>
        </w:tc>
      </w:tr>
      <w:tr w:rsidR="001604B4" w:rsidRPr="00DD6D6F" w14:paraId="03324DF9" w14:textId="77777777" w:rsidTr="00FF2429">
        <w:trPr>
          <w:jc w:val="center"/>
        </w:trPr>
        <w:tc>
          <w:tcPr>
            <w:tcW w:w="2235" w:type="dxa"/>
          </w:tcPr>
          <w:p w14:paraId="62FA6E6F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C6B80A0" w14:textId="555F5E1C" w:rsidR="001604B4" w:rsidRPr="007D624B" w:rsidRDefault="007C54AA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604B4" w:rsidRPr="00DD6D6F" w14:paraId="787DDE34" w14:textId="77777777" w:rsidTr="00FF2429">
        <w:trPr>
          <w:jc w:val="center"/>
        </w:trPr>
        <w:tc>
          <w:tcPr>
            <w:tcW w:w="2235" w:type="dxa"/>
          </w:tcPr>
          <w:p w14:paraId="3BE606C0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29DBD90" w14:textId="46AA3B4D" w:rsidR="001604B4" w:rsidRPr="007D624B" w:rsidRDefault="007C54AA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604B4" w:rsidRPr="00DD6D6F" w14:paraId="54C6656D" w14:textId="77777777" w:rsidTr="00FF2429">
        <w:trPr>
          <w:jc w:val="center"/>
        </w:trPr>
        <w:tc>
          <w:tcPr>
            <w:tcW w:w="2235" w:type="dxa"/>
          </w:tcPr>
          <w:p w14:paraId="0FC26722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FFB3FAC" w14:textId="240266CE" w:rsidR="001604B4" w:rsidRPr="007D624B" w:rsidRDefault="007C54AA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604B4" w:rsidRPr="00DD6D6F" w14:paraId="121EA352" w14:textId="77777777" w:rsidTr="00FF2429">
        <w:trPr>
          <w:jc w:val="center"/>
        </w:trPr>
        <w:tc>
          <w:tcPr>
            <w:tcW w:w="2235" w:type="dxa"/>
          </w:tcPr>
          <w:p w14:paraId="5A2DEC6D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ED3E5AB" w14:textId="0B2EA9E8" w:rsidR="001604B4" w:rsidRPr="007D624B" w:rsidRDefault="007C54AA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604B4" w:rsidRPr="00DD6D6F" w14:paraId="46B0CDB9" w14:textId="77777777" w:rsidTr="00FF2429">
        <w:trPr>
          <w:jc w:val="center"/>
        </w:trPr>
        <w:tc>
          <w:tcPr>
            <w:tcW w:w="2235" w:type="dxa"/>
          </w:tcPr>
          <w:p w14:paraId="3C6C3E3B" w14:textId="77777777" w:rsidR="001604B4" w:rsidRPr="007D624B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D624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F9C352D" w14:textId="26483438" w:rsidR="001604B4" w:rsidRPr="007D624B" w:rsidRDefault="00BF2B6A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на наличие ошибок</w:t>
            </w:r>
          </w:p>
        </w:tc>
      </w:tr>
    </w:tbl>
    <w:p w14:paraId="7A0EC162" w14:textId="5C0CA28F" w:rsidR="001604B4" w:rsidRDefault="001604B4" w:rsidP="00534E3A">
      <w:pPr>
        <w:spacing w:after="200" w:line="276" w:lineRule="auto"/>
      </w:pPr>
    </w:p>
    <w:p w14:paraId="55D34971" w14:textId="71CA4709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Исправление ошибо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700F2BBD" w14:textId="77777777" w:rsidTr="005D1121">
        <w:trPr>
          <w:jc w:val="center"/>
        </w:trPr>
        <w:tc>
          <w:tcPr>
            <w:tcW w:w="2235" w:type="dxa"/>
          </w:tcPr>
          <w:p w14:paraId="25B55F20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A0F17C1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C465D4E" w14:textId="77777777" w:rsidTr="005D1121">
        <w:trPr>
          <w:jc w:val="center"/>
        </w:trPr>
        <w:tc>
          <w:tcPr>
            <w:tcW w:w="2235" w:type="dxa"/>
          </w:tcPr>
          <w:p w14:paraId="110DEFB1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5EB120DB" w14:textId="4EF3494A" w:rsidR="00457BB0" w:rsidRPr="00BF2B6A" w:rsidRDefault="00BF2B6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правление ошибок</w:t>
            </w:r>
          </w:p>
        </w:tc>
      </w:tr>
      <w:tr w:rsidR="00457BB0" w:rsidRPr="00E74C93" w14:paraId="3FC5450E" w14:textId="77777777" w:rsidTr="005D1121">
        <w:trPr>
          <w:jc w:val="center"/>
        </w:trPr>
        <w:tc>
          <w:tcPr>
            <w:tcW w:w="2235" w:type="dxa"/>
          </w:tcPr>
          <w:p w14:paraId="42765AD1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186E9D4" w14:textId="4F2DE64A" w:rsidR="00457BB0" w:rsidRPr="00BF2B6A" w:rsidRDefault="00BF2B6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исправить допущенные ошибки</w:t>
            </w:r>
          </w:p>
        </w:tc>
      </w:tr>
      <w:tr w:rsidR="00457BB0" w:rsidRPr="00E74C93" w14:paraId="1850AA20" w14:textId="77777777" w:rsidTr="005D1121">
        <w:trPr>
          <w:jc w:val="center"/>
        </w:trPr>
        <w:tc>
          <w:tcPr>
            <w:tcW w:w="2235" w:type="dxa"/>
          </w:tcPr>
          <w:p w14:paraId="0DF6F82A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69B2113" w14:textId="77777777" w:rsidR="00457BB0" w:rsidRPr="00BF2B6A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457BB0" w:rsidRPr="00E74C93" w14:paraId="234B9B1B" w14:textId="77777777" w:rsidTr="005D1121">
        <w:trPr>
          <w:jc w:val="center"/>
        </w:trPr>
        <w:tc>
          <w:tcPr>
            <w:tcW w:w="2235" w:type="dxa"/>
          </w:tcPr>
          <w:p w14:paraId="699B4764" w14:textId="77777777" w:rsidR="00457BB0" w:rsidRPr="00BF2B6A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50EC942" w14:textId="61DF33EE" w:rsidR="00457BB0" w:rsidRPr="00BF2B6A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BF2B6A">
              <w:rPr>
                <w:rFonts w:ascii="Times New Roman" w:hAnsi="Times New Roman" w:cs="Times New Roman"/>
                <w:sz w:val="28"/>
                <w:szCs w:val="28"/>
              </w:rPr>
              <w:t>«Ведение ролей»</w:t>
            </w:r>
          </w:p>
        </w:tc>
      </w:tr>
      <w:tr w:rsidR="00457BB0" w:rsidRPr="00E74C93" w14:paraId="41204637" w14:textId="77777777" w:rsidTr="005D1121">
        <w:trPr>
          <w:jc w:val="center"/>
        </w:trPr>
        <w:tc>
          <w:tcPr>
            <w:tcW w:w="2235" w:type="dxa"/>
          </w:tcPr>
          <w:p w14:paraId="268A2224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4C95EC" w14:textId="1838DE2F" w:rsidR="00457BB0" w:rsidRPr="00BF2B6A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457BB0" w:rsidRPr="00E74C93" w14:paraId="1E220CCC" w14:textId="77777777" w:rsidTr="005D1121">
        <w:trPr>
          <w:jc w:val="center"/>
        </w:trPr>
        <w:tc>
          <w:tcPr>
            <w:tcW w:w="2235" w:type="dxa"/>
          </w:tcPr>
          <w:p w14:paraId="0E3290C3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E84814" w14:textId="58B06DB1" w:rsidR="00457BB0" w:rsidRPr="00BF2B6A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457BB0" w:rsidRPr="00E74C93" w14:paraId="2D7638C3" w14:textId="77777777" w:rsidTr="005D1121">
        <w:trPr>
          <w:jc w:val="center"/>
        </w:trPr>
        <w:tc>
          <w:tcPr>
            <w:tcW w:w="2235" w:type="dxa"/>
          </w:tcPr>
          <w:p w14:paraId="1B51A64F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65E105" w14:textId="036CF71F" w:rsidR="00457BB0" w:rsidRPr="00BF2B6A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457BB0" w:rsidRPr="00E74C93" w14:paraId="55B72BFA" w14:textId="77777777" w:rsidTr="005D1121">
        <w:trPr>
          <w:jc w:val="center"/>
        </w:trPr>
        <w:tc>
          <w:tcPr>
            <w:tcW w:w="2235" w:type="dxa"/>
          </w:tcPr>
          <w:p w14:paraId="2B6C504E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5519467" w14:textId="06510F3F" w:rsidR="00457BB0" w:rsidRPr="00BF2B6A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457BB0" w:rsidRPr="00E74C93" w14:paraId="4100EAEA" w14:textId="77777777" w:rsidTr="005D1121">
        <w:trPr>
          <w:jc w:val="center"/>
        </w:trPr>
        <w:tc>
          <w:tcPr>
            <w:tcW w:w="2235" w:type="dxa"/>
          </w:tcPr>
          <w:p w14:paraId="6F1EF9B2" w14:textId="77777777" w:rsidR="00457BB0" w:rsidRPr="00BF2B6A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2B6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25E26BD" w14:textId="1CB36E85" w:rsidR="00457BB0" w:rsidRPr="00BF2B6A" w:rsidRDefault="00BF2B6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на наличие ошибок</w:t>
            </w:r>
          </w:p>
        </w:tc>
      </w:tr>
    </w:tbl>
    <w:p w14:paraId="5E198979" w14:textId="77777777" w:rsidR="00457BB0" w:rsidRDefault="00457BB0" w:rsidP="00457BB0">
      <w:pPr>
        <w:spacing w:after="200" w:line="276" w:lineRule="auto"/>
      </w:pPr>
    </w:p>
    <w:p w14:paraId="14BBD8B3" w14:textId="5FC04F9E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00B35045" w14:textId="77777777" w:rsidTr="005D1121">
        <w:trPr>
          <w:jc w:val="center"/>
        </w:trPr>
        <w:tc>
          <w:tcPr>
            <w:tcW w:w="2235" w:type="dxa"/>
          </w:tcPr>
          <w:p w14:paraId="05751A88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877C2A" w14:textId="77777777" w:rsidR="00457BB0" w:rsidRPr="00675594" w:rsidRDefault="00457BB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5EC82DE" w14:textId="77777777" w:rsidTr="005D1121">
        <w:trPr>
          <w:trHeight w:val="687"/>
          <w:jc w:val="center"/>
        </w:trPr>
        <w:tc>
          <w:tcPr>
            <w:tcW w:w="2235" w:type="dxa"/>
          </w:tcPr>
          <w:p w14:paraId="7A1B2807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EDB80E3" w14:textId="66C63F4C" w:rsidR="00457BB0" w:rsidRPr="00995163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457BB0" w:rsidRPr="00E74C93" w14:paraId="77814FF6" w14:textId="77777777" w:rsidTr="005D1121">
        <w:trPr>
          <w:jc w:val="center"/>
        </w:trPr>
        <w:tc>
          <w:tcPr>
            <w:tcW w:w="2235" w:type="dxa"/>
          </w:tcPr>
          <w:p w14:paraId="1D6568F9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78E8A1" w14:textId="29C6F1D4" w:rsidR="00457BB0" w:rsidRPr="00995163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sz w:val="28"/>
                <w:szCs w:val="28"/>
              </w:rPr>
              <w:t>Обработка нажатия на соответствующую кнопку</w:t>
            </w:r>
          </w:p>
        </w:tc>
      </w:tr>
      <w:tr w:rsidR="00457BB0" w:rsidRPr="00E74C93" w14:paraId="1B022C26" w14:textId="77777777" w:rsidTr="005D1121">
        <w:trPr>
          <w:jc w:val="center"/>
        </w:trPr>
        <w:tc>
          <w:tcPr>
            <w:tcW w:w="2235" w:type="dxa"/>
          </w:tcPr>
          <w:p w14:paraId="36E58AA7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F04ECEE" w14:textId="77777777" w:rsidR="00457BB0" w:rsidRPr="00995163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457BB0" w:rsidRPr="00E74C93" w14:paraId="43BB5E8F" w14:textId="77777777" w:rsidTr="005D1121">
        <w:trPr>
          <w:jc w:val="center"/>
        </w:trPr>
        <w:tc>
          <w:tcPr>
            <w:tcW w:w="2235" w:type="dxa"/>
          </w:tcPr>
          <w:p w14:paraId="3D645E6F" w14:textId="77777777" w:rsidR="00457BB0" w:rsidRPr="00995163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879DBE" w14:textId="4A00A6EC" w:rsidR="00457BB0" w:rsidRPr="00995163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995163">
              <w:rPr>
                <w:rFonts w:ascii="Times New Roman" w:hAnsi="Times New Roman" w:cs="Times New Roman"/>
                <w:sz w:val="28"/>
                <w:szCs w:val="28"/>
              </w:rPr>
              <w:t>«Ведение ролей»</w:t>
            </w:r>
          </w:p>
        </w:tc>
      </w:tr>
      <w:tr w:rsidR="00457BB0" w:rsidRPr="00E74C93" w14:paraId="127CF638" w14:textId="77777777" w:rsidTr="005D1121">
        <w:trPr>
          <w:jc w:val="center"/>
        </w:trPr>
        <w:tc>
          <w:tcPr>
            <w:tcW w:w="2235" w:type="dxa"/>
          </w:tcPr>
          <w:p w14:paraId="06277A4E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38BBA75" w14:textId="6EC29317" w:rsidR="00457BB0" w:rsidRPr="00995163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457BB0" w:rsidRPr="00E74C93" w14:paraId="287E9664" w14:textId="77777777" w:rsidTr="005D1121">
        <w:trPr>
          <w:jc w:val="center"/>
        </w:trPr>
        <w:tc>
          <w:tcPr>
            <w:tcW w:w="2235" w:type="dxa"/>
          </w:tcPr>
          <w:p w14:paraId="5EFE8268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4DDB53B" w14:textId="03FC8D46" w:rsidR="00457BB0" w:rsidRPr="00995163" w:rsidRDefault="005A5C5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ести сообщение об ошибке, в случае если сохранение в БД </w:t>
            </w:r>
            <w:r w:rsidR="001579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евозможно</w:t>
            </w:r>
          </w:p>
        </w:tc>
      </w:tr>
      <w:tr w:rsidR="00457BB0" w:rsidRPr="00E74C93" w14:paraId="174D28B4" w14:textId="77777777" w:rsidTr="005D1121">
        <w:trPr>
          <w:jc w:val="center"/>
        </w:trPr>
        <w:tc>
          <w:tcPr>
            <w:tcW w:w="2235" w:type="dxa"/>
          </w:tcPr>
          <w:p w14:paraId="1B5C3AC5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C475323" w14:textId="31534265" w:rsidR="00457BB0" w:rsidRPr="00995163" w:rsidRDefault="008512F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 результатах сохранения информации</w:t>
            </w:r>
          </w:p>
        </w:tc>
      </w:tr>
      <w:tr w:rsidR="00457BB0" w:rsidRPr="00E74C93" w14:paraId="4074DB88" w14:textId="77777777" w:rsidTr="005D1121">
        <w:trPr>
          <w:jc w:val="center"/>
        </w:trPr>
        <w:tc>
          <w:tcPr>
            <w:tcW w:w="2235" w:type="dxa"/>
          </w:tcPr>
          <w:p w14:paraId="061F43B5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87520B6" w14:textId="768320AE" w:rsidR="00457BB0" w:rsidRPr="00995163" w:rsidRDefault="00995163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на наличие ошибок дала положительный результат</w:t>
            </w:r>
          </w:p>
        </w:tc>
      </w:tr>
      <w:tr w:rsidR="00457BB0" w:rsidRPr="00E74C93" w14:paraId="2D5517E5" w14:textId="77777777" w:rsidTr="005D1121">
        <w:trPr>
          <w:jc w:val="center"/>
        </w:trPr>
        <w:tc>
          <w:tcPr>
            <w:tcW w:w="2235" w:type="dxa"/>
          </w:tcPr>
          <w:p w14:paraId="5E16BC28" w14:textId="77777777" w:rsidR="00457BB0" w:rsidRPr="00995163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951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</w:tcPr>
          <w:p w14:paraId="293D3CE0" w14:textId="2ACA1888" w:rsidR="00457BB0" w:rsidRPr="00995163" w:rsidRDefault="00995163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хранение информации в БД</w:t>
            </w:r>
          </w:p>
        </w:tc>
      </w:tr>
    </w:tbl>
    <w:p w14:paraId="67FA8A0B" w14:textId="77777777" w:rsidR="001604B4" w:rsidRDefault="001604B4" w:rsidP="00534E3A">
      <w:pPr>
        <w:spacing w:after="200" w:line="276" w:lineRule="auto"/>
      </w:pPr>
    </w:p>
    <w:p w14:paraId="7F520382" w14:textId="77777777" w:rsidR="009E4B75" w:rsidRDefault="009E4B75" w:rsidP="00534E3A">
      <w:pPr>
        <w:spacing w:after="200" w:line="276" w:lineRule="auto"/>
      </w:pPr>
    </w:p>
    <w:p w14:paraId="064C145E" w14:textId="77777777" w:rsidR="009E4B75" w:rsidRDefault="009E4B75" w:rsidP="00534E3A">
      <w:pPr>
        <w:spacing w:after="200" w:line="276" w:lineRule="auto"/>
      </w:pPr>
    </w:p>
    <w:p w14:paraId="490D19F6" w14:textId="54F182A4" w:rsidR="00C47FF1" w:rsidRDefault="00C47FF1" w:rsidP="00534E3A">
      <w:pPr>
        <w:spacing w:after="200" w:line="276" w:lineRule="auto"/>
      </w:pPr>
      <w:r>
        <w:t>Мониторинг данных</w:t>
      </w:r>
    </w:p>
    <w:p w14:paraId="54364D7F" w14:textId="3ED11B9E" w:rsidR="00C47FF1" w:rsidRDefault="00C768D3" w:rsidP="00B94C1E">
      <w:pPr>
        <w:spacing w:after="200" w:line="276" w:lineRule="auto"/>
        <w:jc w:val="center"/>
      </w:pPr>
      <w:r>
        <w:object w:dxaOrig="8341" w:dyaOrig="5161" w14:anchorId="15A38FD2">
          <v:shape id="_x0000_i1186" type="#_x0000_t75" style="width:416.95pt;height:257.95pt" o:ole="">
            <v:imagedata r:id="rId17" o:title=""/>
          </v:shape>
          <o:OLEObject Type="Embed" ProgID="Visio.Drawing.15" ShapeID="_x0000_i1186" DrawAspect="Content" ObjectID="_1588328475" r:id="rId18"/>
        </w:object>
      </w:r>
    </w:p>
    <w:p w14:paraId="1435E833" w14:textId="4D345E64" w:rsidR="00193E8E" w:rsidRDefault="00193E8E" w:rsidP="00193E8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319A000" w14:textId="77777777" w:rsidR="00193E8E" w:rsidRDefault="00193E8E" w:rsidP="00193E8E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5F554E5A" w14:textId="71A3CCF8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мониторинг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9FF632" w14:textId="77777777" w:rsidTr="00C1063D">
        <w:trPr>
          <w:jc w:val="center"/>
        </w:trPr>
        <w:tc>
          <w:tcPr>
            <w:tcW w:w="2235" w:type="dxa"/>
          </w:tcPr>
          <w:p w14:paraId="66ABB9B8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500BEAE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16B4B5F" w14:textId="77777777" w:rsidTr="00C1063D">
        <w:trPr>
          <w:jc w:val="center"/>
        </w:trPr>
        <w:tc>
          <w:tcPr>
            <w:tcW w:w="2235" w:type="dxa"/>
          </w:tcPr>
          <w:p w14:paraId="5BB4C5F6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11B5A7D" w14:textId="14693790" w:rsidR="00C1063D" w:rsidRPr="001A1B1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sz w:val="28"/>
                <w:szCs w:val="28"/>
              </w:rPr>
              <w:t>Выбор операции мониторинга данных</w:t>
            </w:r>
          </w:p>
        </w:tc>
      </w:tr>
      <w:tr w:rsidR="00C1063D" w:rsidRPr="00E74C93" w14:paraId="2C14DB01" w14:textId="77777777" w:rsidTr="00C1063D">
        <w:trPr>
          <w:jc w:val="center"/>
        </w:trPr>
        <w:tc>
          <w:tcPr>
            <w:tcW w:w="2235" w:type="dxa"/>
          </w:tcPr>
          <w:p w14:paraId="1C374CD0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8A7E1D" w14:textId="4982BB03" w:rsidR="00C1063D" w:rsidRPr="001A1B1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sz w:val="28"/>
                <w:szCs w:val="28"/>
              </w:rPr>
              <w:t>Обработка нажатия на соответствующую кнопку</w:t>
            </w:r>
          </w:p>
        </w:tc>
      </w:tr>
      <w:tr w:rsidR="00C1063D" w:rsidRPr="00E74C93" w14:paraId="3EE645FE" w14:textId="77777777" w:rsidTr="00C1063D">
        <w:trPr>
          <w:jc w:val="center"/>
        </w:trPr>
        <w:tc>
          <w:tcPr>
            <w:tcW w:w="2235" w:type="dxa"/>
          </w:tcPr>
          <w:p w14:paraId="37227F3E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784B1C" w14:textId="77777777" w:rsidR="00C1063D" w:rsidRPr="001A1B1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15C70D14" w14:textId="77777777" w:rsidTr="00C1063D">
        <w:trPr>
          <w:jc w:val="center"/>
        </w:trPr>
        <w:tc>
          <w:tcPr>
            <w:tcW w:w="2235" w:type="dxa"/>
          </w:tcPr>
          <w:p w14:paraId="2317EC6E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D5F28E" w14:textId="0C882809" w:rsidR="00C1063D" w:rsidRPr="001A1B1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A1B1F">
              <w:rPr>
                <w:rFonts w:ascii="Times New Roman" w:hAnsi="Times New Roman" w:cs="Times New Roman"/>
                <w:sz w:val="28"/>
                <w:szCs w:val="28"/>
              </w:rPr>
              <w:t>Мониторинг потока данных</w:t>
            </w:r>
          </w:p>
        </w:tc>
      </w:tr>
      <w:tr w:rsidR="00C1063D" w:rsidRPr="00E74C93" w14:paraId="13638131" w14:textId="77777777" w:rsidTr="00C1063D">
        <w:trPr>
          <w:jc w:val="center"/>
        </w:trPr>
        <w:tc>
          <w:tcPr>
            <w:tcW w:w="2235" w:type="dxa"/>
          </w:tcPr>
          <w:p w14:paraId="104D636D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3EC180E" w14:textId="3991C3D4" w:rsidR="00C1063D" w:rsidRPr="001A1B1F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4F53949" w14:textId="77777777" w:rsidTr="00C1063D">
        <w:trPr>
          <w:jc w:val="center"/>
        </w:trPr>
        <w:tc>
          <w:tcPr>
            <w:tcW w:w="2235" w:type="dxa"/>
          </w:tcPr>
          <w:p w14:paraId="6B5FFFCD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5CE554DB" w14:textId="28127A34" w:rsidR="00C1063D" w:rsidRPr="001A1B1F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86A335B" w14:textId="77777777" w:rsidTr="00C1063D">
        <w:trPr>
          <w:jc w:val="center"/>
        </w:trPr>
        <w:tc>
          <w:tcPr>
            <w:tcW w:w="2235" w:type="dxa"/>
          </w:tcPr>
          <w:p w14:paraId="2EA39CA8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5BDAB87" w14:textId="37814BD2" w:rsidR="00C1063D" w:rsidRPr="001A1B1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sz w:val="28"/>
                <w:szCs w:val="28"/>
              </w:rPr>
              <w:t>Окно с формой для мониторинга поток данных</w:t>
            </w:r>
          </w:p>
        </w:tc>
      </w:tr>
      <w:tr w:rsidR="00C1063D" w:rsidRPr="00E74C93" w14:paraId="1CF89D99" w14:textId="77777777" w:rsidTr="00C1063D">
        <w:trPr>
          <w:jc w:val="center"/>
        </w:trPr>
        <w:tc>
          <w:tcPr>
            <w:tcW w:w="2235" w:type="dxa"/>
          </w:tcPr>
          <w:p w14:paraId="4D4117AE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5363E15" w14:textId="67E6DCBA" w:rsidR="00C1063D" w:rsidRPr="001A1B1F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5732783C" w14:textId="77777777" w:rsidTr="00C1063D">
        <w:trPr>
          <w:jc w:val="center"/>
        </w:trPr>
        <w:tc>
          <w:tcPr>
            <w:tcW w:w="2235" w:type="dxa"/>
          </w:tcPr>
          <w:p w14:paraId="08C2B4A0" w14:textId="77777777" w:rsidR="00C1063D" w:rsidRPr="001A1B1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B1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09820E3" w14:textId="20B05309" w:rsidR="00C1063D" w:rsidRPr="001A1B1F" w:rsidRDefault="00A300C0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лучение информации со считывающих устройств</w:t>
            </w:r>
          </w:p>
        </w:tc>
      </w:tr>
    </w:tbl>
    <w:p w14:paraId="6BC0D26B" w14:textId="77777777" w:rsidR="00C1063D" w:rsidRDefault="00C1063D" w:rsidP="00534E3A">
      <w:pPr>
        <w:spacing w:after="200" w:line="276" w:lineRule="auto"/>
      </w:pPr>
    </w:p>
    <w:p w14:paraId="22714052" w14:textId="5E6496E5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B36F20">
        <w:rPr>
          <w:rFonts w:ascii="Times New Roman" w:hAnsi="Times New Roman" w:cs="Times New Roman"/>
          <w:sz w:val="28"/>
          <w:szCs w:val="28"/>
        </w:rPr>
        <w:t>Ожидание информации со считывающих устройст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0C3F3F" w14:textId="77777777" w:rsidTr="00C1063D">
        <w:trPr>
          <w:jc w:val="center"/>
        </w:trPr>
        <w:tc>
          <w:tcPr>
            <w:tcW w:w="2235" w:type="dxa"/>
          </w:tcPr>
          <w:p w14:paraId="6DBD58B0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4003C0B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8F744B7" w14:textId="77777777" w:rsidTr="00C1063D">
        <w:trPr>
          <w:jc w:val="center"/>
        </w:trPr>
        <w:tc>
          <w:tcPr>
            <w:tcW w:w="2235" w:type="dxa"/>
          </w:tcPr>
          <w:p w14:paraId="38E33824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FED9843" w14:textId="74B23DAB" w:rsidR="00C1063D" w:rsidRPr="00A300C0" w:rsidRDefault="003776A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жидание информации со считывающих устройств</w:t>
            </w:r>
          </w:p>
        </w:tc>
      </w:tr>
      <w:tr w:rsidR="00C1063D" w:rsidRPr="00E74C93" w14:paraId="7B343631" w14:textId="77777777" w:rsidTr="00C1063D">
        <w:trPr>
          <w:jc w:val="center"/>
        </w:trPr>
        <w:tc>
          <w:tcPr>
            <w:tcW w:w="2235" w:type="dxa"/>
          </w:tcPr>
          <w:p w14:paraId="2113FC6B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C769D8" w14:textId="2342FE2B" w:rsidR="00C1063D" w:rsidRPr="00A300C0" w:rsidRDefault="003776A3" w:rsidP="0041211D">
            <w:pPr>
              <w:pStyle w:val="a4"/>
              <w:tabs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прерывное считывание входной информации от считывающих устройств</w:t>
            </w:r>
            <w:r w:rsidR="0041211D" w:rsidRPr="00A300C0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</w:tc>
      </w:tr>
      <w:tr w:rsidR="00C1063D" w:rsidRPr="00E74C93" w14:paraId="099A3C4D" w14:textId="77777777" w:rsidTr="00C1063D">
        <w:trPr>
          <w:jc w:val="center"/>
        </w:trPr>
        <w:tc>
          <w:tcPr>
            <w:tcW w:w="2235" w:type="dxa"/>
          </w:tcPr>
          <w:p w14:paraId="1D0FF4E2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3237FB" w14:textId="77777777" w:rsidR="00C1063D" w:rsidRPr="00A300C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357B8456" w14:textId="77777777" w:rsidTr="00C1063D">
        <w:trPr>
          <w:jc w:val="center"/>
        </w:trPr>
        <w:tc>
          <w:tcPr>
            <w:tcW w:w="2235" w:type="dxa"/>
          </w:tcPr>
          <w:p w14:paraId="7D081E93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B89EDFB" w14:textId="77777777" w:rsidR="00C1063D" w:rsidRPr="00A300C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A300C0">
              <w:rPr>
                <w:rFonts w:ascii="Times New Roman" w:hAnsi="Times New Roman" w:cs="Times New Roman"/>
                <w:sz w:val="28"/>
                <w:szCs w:val="28"/>
              </w:rPr>
              <w:t>Мониторинг потока данных</w:t>
            </w:r>
          </w:p>
        </w:tc>
      </w:tr>
      <w:tr w:rsidR="00C1063D" w:rsidRPr="00E74C93" w14:paraId="648CDC15" w14:textId="77777777" w:rsidTr="00C1063D">
        <w:trPr>
          <w:jc w:val="center"/>
        </w:trPr>
        <w:tc>
          <w:tcPr>
            <w:tcW w:w="2235" w:type="dxa"/>
          </w:tcPr>
          <w:p w14:paraId="5E909C06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BE88A4" w14:textId="1EAEC27C" w:rsidR="00C1063D" w:rsidRPr="00A300C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461E0BC" w14:textId="77777777" w:rsidTr="00C1063D">
        <w:trPr>
          <w:jc w:val="center"/>
        </w:trPr>
        <w:tc>
          <w:tcPr>
            <w:tcW w:w="2235" w:type="dxa"/>
          </w:tcPr>
          <w:p w14:paraId="0AE41009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A47ED27" w14:textId="2BD3D8D9" w:rsidR="00C1063D" w:rsidRPr="00A300C0" w:rsidRDefault="00B62DD0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сли один из датчиков не подключен, выводить соответствующее сообщение</w:t>
            </w:r>
          </w:p>
        </w:tc>
      </w:tr>
      <w:tr w:rsidR="00C1063D" w:rsidRPr="00E74C93" w14:paraId="59C89D71" w14:textId="77777777" w:rsidTr="00C1063D">
        <w:trPr>
          <w:jc w:val="center"/>
        </w:trPr>
        <w:tc>
          <w:tcPr>
            <w:tcW w:w="2235" w:type="dxa"/>
          </w:tcPr>
          <w:p w14:paraId="19F777E6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5BF5FBD" w14:textId="3167CCA4" w:rsidR="00C1063D" w:rsidRPr="00A300C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BDD283C" w14:textId="77777777" w:rsidTr="00C1063D">
        <w:trPr>
          <w:jc w:val="center"/>
        </w:trPr>
        <w:tc>
          <w:tcPr>
            <w:tcW w:w="2235" w:type="dxa"/>
          </w:tcPr>
          <w:p w14:paraId="004CD258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E2E28BA" w14:textId="57DF9AE9" w:rsidR="00C1063D" w:rsidRPr="00A300C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02D07146" w14:textId="77777777" w:rsidTr="00C1063D">
        <w:trPr>
          <w:jc w:val="center"/>
        </w:trPr>
        <w:tc>
          <w:tcPr>
            <w:tcW w:w="2235" w:type="dxa"/>
          </w:tcPr>
          <w:p w14:paraId="1E5D64A9" w14:textId="77777777" w:rsidR="00C1063D" w:rsidRPr="00A300C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00C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EB595E" w14:textId="36DD0397" w:rsidR="00C1063D" w:rsidRPr="00A300C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7A6F7F3D" w14:textId="77777777" w:rsidR="00C1063D" w:rsidRDefault="00C1063D" w:rsidP="00534E3A">
      <w:pPr>
        <w:spacing w:after="200" w:line="276" w:lineRule="auto"/>
      </w:pPr>
    </w:p>
    <w:p w14:paraId="06F03983" w14:textId="23A6AE8C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Чтение получ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3B411055" w14:textId="77777777" w:rsidTr="00C1063D">
        <w:trPr>
          <w:jc w:val="center"/>
        </w:trPr>
        <w:tc>
          <w:tcPr>
            <w:tcW w:w="2235" w:type="dxa"/>
          </w:tcPr>
          <w:p w14:paraId="48DB0EC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6D317B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254139DA" w14:textId="77777777" w:rsidTr="00C1063D">
        <w:trPr>
          <w:jc w:val="center"/>
        </w:trPr>
        <w:tc>
          <w:tcPr>
            <w:tcW w:w="2235" w:type="dxa"/>
          </w:tcPr>
          <w:p w14:paraId="4A1C72B5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95DD3" w14:textId="65E04F57" w:rsidR="00C1063D" w:rsidRPr="00625A2C" w:rsidRDefault="0019673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полученных данных</w:t>
            </w:r>
          </w:p>
        </w:tc>
      </w:tr>
      <w:tr w:rsidR="00C1063D" w:rsidRPr="00E74C93" w14:paraId="1E0FFE62" w14:textId="77777777" w:rsidTr="00C1063D">
        <w:trPr>
          <w:jc w:val="center"/>
        </w:trPr>
        <w:tc>
          <w:tcPr>
            <w:tcW w:w="2235" w:type="dxa"/>
          </w:tcPr>
          <w:p w14:paraId="52551DA3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65ECDF5" w14:textId="6BEA6FDA" w:rsidR="00C1063D" w:rsidRPr="00625A2C" w:rsidRDefault="0019673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вод </w:t>
            </w:r>
            <w:r w:rsidR="004B3F39">
              <w:rPr>
                <w:rFonts w:ascii="Times New Roman" w:hAnsi="Times New Roman" w:cs="Times New Roman"/>
                <w:sz w:val="28"/>
                <w:szCs w:val="28"/>
              </w:rPr>
              <w:t xml:space="preserve">полученной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формации на экран</w:t>
            </w:r>
          </w:p>
        </w:tc>
      </w:tr>
      <w:tr w:rsidR="00C1063D" w:rsidRPr="00E74C93" w14:paraId="389A3DCC" w14:textId="77777777" w:rsidTr="00C1063D">
        <w:trPr>
          <w:jc w:val="center"/>
        </w:trPr>
        <w:tc>
          <w:tcPr>
            <w:tcW w:w="2235" w:type="dxa"/>
          </w:tcPr>
          <w:p w14:paraId="669EA8ED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6FC37632" w14:textId="77777777" w:rsidR="00C1063D" w:rsidRPr="00625A2C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3F7B1099" w14:textId="77777777" w:rsidTr="00C1063D">
        <w:trPr>
          <w:jc w:val="center"/>
        </w:trPr>
        <w:tc>
          <w:tcPr>
            <w:tcW w:w="2235" w:type="dxa"/>
          </w:tcPr>
          <w:p w14:paraId="104188AA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D249529" w14:textId="77777777" w:rsidR="00C1063D" w:rsidRPr="00625A2C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625A2C">
              <w:rPr>
                <w:rFonts w:ascii="Times New Roman" w:hAnsi="Times New Roman" w:cs="Times New Roman"/>
                <w:sz w:val="28"/>
                <w:szCs w:val="28"/>
              </w:rPr>
              <w:t>Мониторинг потока данных</w:t>
            </w:r>
          </w:p>
        </w:tc>
      </w:tr>
      <w:tr w:rsidR="00C1063D" w:rsidRPr="00E74C93" w14:paraId="221C7164" w14:textId="77777777" w:rsidTr="00C1063D">
        <w:trPr>
          <w:jc w:val="center"/>
        </w:trPr>
        <w:tc>
          <w:tcPr>
            <w:tcW w:w="2235" w:type="dxa"/>
          </w:tcPr>
          <w:p w14:paraId="6F389B17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A2B591" w14:textId="37C0E528" w:rsidR="00C1063D" w:rsidRPr="00625A2C" w:rsidRDefault="0035631C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едусмотреть вывод информации о попытке пройти в помещение по незарегистрированной карте</w:t>
            </w:r>
          </w:p>
        </w:tc>
      </w:tr>
      <w:tr w:rsidR="00C1063D" w:rsidRPr="00E74C93" w14:paraId="1A3A929C" w14:textId="77777777" w:rsidTr="00C1063D">
        <w:trPr>
          <w:jc w:val="center"/>
        </w:trPr>
        <w:tc>
          <w:tcPr>
            <w:tcW w:w="2235" w:type="dxa"/>
          </w:tcPr>
          <w:p w14:paraId="3836CA84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90404D8" w14:textId="3846BB6E" w:rsidR="00C1063D" w:rsidRPr="00625A2C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7DCDDB97" w14:textId="77777777" w:rsidTr="00C1063D">
        <w:trPr>
          <w:jc w:val="center"/>
        </w:trPr>
        <w:tc>
          <w:tcPr>
            <w:tcW w:w="2235" w:type="dxa"/>
          </w:tcPr>
          <w:p w14:paraId="541730BB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B54968" w14:textId="7A947066" w:rsidR="00C1063D" w:rsidRPr="00625A2C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sz w:val="28"/>
                <w:szCs w:val="28"/>
              </w:rPr>
              <w:t>Набор информации в окне мониторинга потока данных</w:t>
            </w:r>
          </w:p>
        </w:tc>
      </w:tr>
      <w:tr w:rsidR="00C1063D" w:rsidRPr="00E74C93" w14:paraId="77CB96FB" w14:textId="77777777" w:rsidTr="00C1063D">
        <w:trPr>
          <w:jc w:val="center"/>
        </w:trPr>
        <w:tc>
          <w:tcPr>
            <w:tcW w:w="2235" w:type="dxa"/>
          </w:tcPr>
          <w:p w14:paraId="5D6E34A0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7E5D93B" w14:textId="5C7DAE73" w:rsidR="00C1063D" w:rsidRPr="00625A2C" w:rsidRDefault="00625A2C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спешное получение информации со считывающего устройства</w:t>
            </w:r>
          </w:p>
        </w:tc>
      </w:tr>
      <w:tr w:rsidR="00C1063D" w:rsidRPr="00E74C93" w14:paraId="013C480F" w14:textId="77777777" w:rsidTr="00C1063D">
        <w:trPr>
          <w:jc w:val="center"/>
        </w:trPr>
        <w:tc>
          <w:tcPr>
            <w:tcW w:w="2235" w:type="dxa"/>
          </w:tcPr>
          <w:p w14:paraId="586C0043" w14:textId="77777777" w:rsidR="00C1063D" w:rsidRPr="00625A2C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25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252E587" w14:textId="53FDC281" w:rsidR="00C1063D" w:rsidRPr="00625A2C" w:rsidRDefault="00B36F20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жидание информации со считывающих устройств</w:t>
            </w:r>
          </w:p>
        </w:tc>
      </w:tr>
    </w:tbl>
    <w:p w14:paraId="0E3F5ABE" w14:textId="77777777" w:rsidR="00C1063D" w:rsidRDefault="00C1063D" w:rsidP="00534E3A">
      <w:pPr>
        <w:spacing w:after="200" w:line="276" w:lineRule="auto"/>
      </w:pPr>
    </w:p>
    <w:p w14:paraId="6407851E" w14:textId="2FC8612D" w:rsidR="00C47FF1" w:rsidRDefault="007F2F52" w:rsidP="00534E3A">
      <w:pPr>
        <w:spacing w:after="200" w:line="276" w:lineRule="auto"/>
      </w:pPr>
      <w:r>
        <w:t>Настройка системы</w:t>
      </w:r>
    </w:p>
    <w:p w14:paraId="0D166C55" w14:textId="77777777" w:rsidR="005D6959" w:rsidRDefault="005D6959" w:rsidP="00534E3A">
      <w:pPr>
        <w:spacing w:after="200" w:line="276" w:lineRule="auto"/>
      </w:pPr>
    </w:p>
    <w:p w14:paraId="08B8BC64" w14:textId="77777777" w:rsidR="00903E57" w:rsidRDefault="00903E57" w:rsidP="00534E3A">
      <w:pPr>
        <w:spacing w:after="200" w:line="276" w:lineRule="auto"/>
      </w:pPr>
    </w:p>
    <w:p w14:paraId="3544BE7C" w14:textId="4A9E448C" w:rsidR="007F2F52" w:rsidRDefault="00C768D3" w:rsidP="00B94C1E">
      <w:pPr>
        <w:spacing w:after="200" w:line="276" w:lineRule="auto"/>
        <w:jc w:val="center"/>
      </w:pPr>
      <w:r>
        <w:object w:dxaOrig="8341" w:dyaOrig="7876" w14:anchorId="6F3B2243">
          <v:shape id="_x0000_i1187" type="#_x0000_t75" style="width:416.95pt;height:393.8pt" o:ole="">
            <v:imagedata r:id="rId19" o:title=""/>
          </v:shape>
          <o:OLEObject Type="Embed" ProgID="Visio.Drawing.15" ShapeID="_x0000_i1187" DrawAspect="Content" ObjectID="_1588328476" r:id="rId20"/>
        </w:object>
      </w:r>
    </w:p>
    <w:p w14:paraId="7B6BF0C6" w14:textId="4624148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ыбор операции настройки систем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3E8E071" w14:textId="77777777" w:rsidTr="00C1063D">
        <w:trPr>
          <w:jc w:val="center"/>
        </w:trPr>
        <w:tc>
          <w:tcPr>
            <w:tcW w:w="2235" w:type="dxa"/>
          </w:tcPr>
          <w:p w14:paraId="4B7ABC3F" w14:textId="77777777" w:rsidR="00C1063D" w:rsidRPr="00FE6972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948CC3" w14:textId="77777777" w:rsidR="00C1063D" w:rsidRPr="00FE6972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2F84E8D" w14:textId="77777777" w:rsidTr="00C1063D">
        <w:trPr>
          <w:jc w:val="center"/>
        </w:trPr>
        <w:tc>
          <w:tcPr>
            <w:tcW w:w="2235" w:type="dxa"/>
          </w:tcPr>
          <w:p w14:paraId="77F73374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7DD243" w14:textId="6A7C8D0B" w:rsidR="00C1063D" w:rsidRPr="00FE6972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sz w:val="28"/>
                <w:szCs w:val="28"/>
              </w:rPr>
              <w:t>Выбор операции настройки системы</w:t>
            </w:r>
          </w:p>
        </w:tc>
      </w:tr>
      <w:tr w:rsidR="00C1063D" w:rsidRPr="00E74C93" w14:paraId="01CB6A2C" w14:textId="77777777" w:rsidTr="00C1063D">
        <w:trPr>
          <w:jc w:val="center"/>
        </w:trPr>
        <w:tc>
          <w:tcPr>
            <w:tcW w:w="2235" w:type="dxa"/>
          </w:tcPr>
          <w:p w14:paraId="7AEA3483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ED75C3" w14:textId="41FF25E2" w:rsidR="00C1063D" w:rsidRPr="00FE6972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е</w:t>
            </w:r>
          </w:p>
        </w:tc>
      </w:tr>
      <w:tr w:rsidR="00C1063D" w:rsidRPr="00E74C93" w14:paraId="27CB94AC" w14:textId="77777777" w:rsidTr="00C1063D">
        <w:trPr>
          <w:jc w:val="center"/>
        </w:trPr>
        <w:tc>
          <w:tcPr>
            <w:tcW w:w="2235" w:type="dxa"/>
          </w:tcPr>
          <w:p w14:paraId="73B4D387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B23CF10" w14:textId="77777777" w:rsidR="00C1063D" w:rsidRPr="00FE6972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29FA96CF" w14:textId="77777777" w:rsidTr="00C1063D">
        <w:trPr>
          <w:jc w:val="center"/>
        </w:trPr>
        <w:tc>
          <w:tcPr>
            <w:tcW w:w="2235" w:type="dxa"/>
          </w:tcPr>
          <w:p w14:paraId="481347B3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B2873B" w14:textId="2A2FDE51" w:rsidR="00C1063D" w:rsidRPr="00FE6972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6D7C23" w:rsidRPr="00FE6972">
              <w:rPr>
                <w:rFonts w:ascii="Times New Roman" w:hAnsi="Times New Roman" w:cs="Times New Roman"/>
                <w:sz w:val="28"/>
                <w:szCs w:val="28"/>
              </w:rPr>
              <w:t>«Настройка системы»</w:t>
            </w:r>
          </w:p>
        </w:tc>
      </w:tr>
      <w:tr w:rsidR="00C1063D" w:rsidRPr="00E74C93" w14:paraId="0FCEF396" w14:textId="77777777" w:rsidTr="00C1063D">
        <w:trPr>
          <w:jc w:val="center"/>
        </w:trPr>
        <w:tc>
          <w:tcPr>
            <w:tcW w:w="2235" w:type="dxa"/>
          </w:tcPr>
          <w:p w14:paraId="0D785BC5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D653C80" w14:textId="0C913C30" w:rsidR="00C1063D" w:rsidRPr="00FE6972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321EFDDB" w14:textId="77777777" w:rsidTr="00C1063D">
        <w:trPr>
          <w:jc w:val="center"/>
        </w:trPr>
        <w:tc>
          <w:tcPr>
            <w:tcW w:w="2235" w:type="dxa"/>
          </w:tcPr>
          <w:p w14:paraId="1163895A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298FC97" w14:textId="3ABEAD05" w:rsidR="00C1063D" w:rsidRPr="00FE6972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58C7526" w14:textId="77777777" w:rsidTr="00C1063D">
        <w:trPr>
          <w:jc w:val="center"/>
        </w:trPr>
        <w:tc>
          <w:tcPr>
            <w:tcW w:w="2235" w:type="dxa"/>
          </w:tcPr>
          <w:p w14:paraId="69FD7B98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C7B6989" w14:textId="024DD8D1" w:rsidR="00C1063D" w:rsidRPr="00FE6972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sz w:val="28"/>
                <w:szCs w:val="28"/>
              </w:rPr>
              <w:t>Окно с формой для настройки системы</w:t>
            </w:r>
          </w:p>
        </w:tc>
      </w:tr>
      <w:tr w:rsidR="00C1063D" w:rsidRPr="00E74C93" w14:paraId="5D34BD67" w14:textId="77777777" w:rsidTr="00C1063D">
        <w:trPr>
          <w:jc w:val="center"/>
        </w:trPr>
        <w:tc>
          <w:tcPr>
            <w:tcW w:w="2235" w:type="dxa"/>
          </w:tcPr>
          <w:p w14:paraId="58771E7A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</w:tcPr>
          <w:p w14:paraId="6CD908D5" w14:textId="40005968" w:rsidR="00C1063D" w:rsidRPr="00FE6972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B5A7361" w14:textId="77777777" w:rsidTr="00C1063D">
        <w:trPr>
          <w:jc w:val="center"/>
        </w:trPr>
        <w:tc>
          <w:tcPr>
            <w:tcW w:w="2235" w:type="dxa"/>
          </w:tcPr>
          <w:p w14:paraId="4B52F328" w14:textId="77777777" w:rsidR="00C1063D" w:rsidRPr="00FE6972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697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8471E19" w14:textId="3E006C86" w:rsidR="00C1063D" w:rsidRPr="000B174E" w:rsidRDefault="000B174E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читывание файла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0B174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0B174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 вывод данных по настройке, если такова уже была проведена</w:t>
            </w:r>
          </w:p>
        </w:tc>
      </w:tr>
    </w:tbl>
    <w:p w14:paraId="08094953" w14:textId="77777777" w:rsidR="00C1063D" w:rsidRDefault="00C1063D" w:rsidP="00C1063D">
      <w:pPr>
        <w:spacing w:after="200" w:line="276" w:lineRule="auto"/>
      </w:pPr>
    </w:p>
    <w:p w14:paraId="674EBD02" w14:textId="7B55C53E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color w:val="000000"/>
          <w:sz w:val="28"/>
        </w:rPr>
        <w:t>Настройка соединения с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583C85E5" w14:textId="77777777" w:rsidTr="00C1063D">
        <w:trPr>
          <w:jc w:val="center"/>
        </w:trPr>
        <w:tc>
          <w:tcPr>
            <w:tcW w:w="2235" w:type="dxa"/>
          </w:tcPr>
          <w:p w14:paraId="52B5D6FC" w14:textId="77777777" w:rsidR="00C1063D" w:rsidRPr="00C84DBF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505528C" w14:textId="77777777" w:rsidR="00C1063D" w:rsidRPr="00C84DBF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93579FB" w14:textId="77777777" w:rsidTr="00C1063D">
        <w:trPr>
          <w:jc w:val="center"/>
        </w:trPr>
        <w:tc>
          <w:tcPr>
            <w:tcW w:w="2235" w:type="dxa"/>
          </w:tcPr>
          <w:p w14:paraId="24E99582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19649C" w14:textId="2B87970E" w:rsidR="00C1063D" w:rsidRPr="00C84DBF" w:rsidRDefault="0029336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соединения с БД</w:t>
            </w:r>
          </w:p>
        </w:tc>
      </w:tr>
      <w:tr w:rsidR="00C1063D" w:rsidRPr="00E74C93" w14:paraId="7DDA84AC" w14:textId="77777777" w:rsidTr="00C1063D">
        <w:trPr>
          <w:jc w:val="center"/>
        </w:trPr>
        <w:tc>
          <w:tcPr>
            <w:tcW w:w="2235" w:type="dxa"/>
          </w:tcPr>
          <w:p w14:paraId="73956CB2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677D2B0" w14:textId="0A6D7722" w:rsidR="00C1063D" w:rsidRPr="00C84DBF" w:rsidRDefault="00A203D5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sz w:val="28"/>
                <w:szCs w:val="28"/>
              </w:rPr>
              <w:t>Предоставление</w:t>
            </w:r>
            <w:r w:rsidR="006D7C23" w:rsidRPr="00C84DB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29336A">
              <w:rPr>
                <w:rFonts w:ascii="Times New Roman" w:hAnsi="Times New Roman" w:cs="Times New Roman"/>
                <w:sz w:val="28"/>
                <w:szCs w:val="28"/>
              </w:rPr>
              <w:t>возможности настроить соединение ИС с БД</w:t>
            </w:r>
          </w:p>
        </w:tc>
      </w:tr>
      <w:tr w:rsidR="00C1063D" w:rsidRPr="00E74C93" w14:paraId="1B03C8AA" w14:textId="77777777" w:rsidTr="00C1063D">
        <w:trPr>
          <w:jc w:val="center"/>
        </w:trPr>
        <w:tc>
          <w:tcPr>
            <w:tcW w:w="2235" w:type="dxa"/>
          </w:tcPr>
          <w:p w14:paraId="4320B96A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975E5F5" w14:textId="77777777" w:rsidR="00C1063D" w:rsidRPr="00C84DB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5DD94745" w14:textId="77777777" w:rsidTr="00C1063D">
        <w:trPr>
          <w:jc w:val="center"/>
        </w:trPr>
        <w:tc>
          <w:tcPr>
            <w:tcW w:w="2235" w:type="dxa"/>
          </w:tcPr>
          <w:p w14:paraId="7B35E15E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13DB84" w14:textId="034DEDE5" w:rsidR="00C1063D" w:rsidRPr="00C84DB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6D7C23" w:rsidRPr="00C84DBF">
              <w:rPr>
                <w:rFonts w:ascii="Times New Roman" w:hAnsi="Times New Roman" w:cs="Times New Roman"/>
                <w:sz w:val="28"/>
                <w:szCs w:val="28"/>
              </w:rPr>
              <w:t>«Настройка системы»</w:t>
            </w:r>
          </w:p>
        </w:tc>
      </w:tr>
      <w:tr w:rsidR="00C1063D" w:rsidRPr="00E74C93" w14:paraId="7248C478" w14:textId="77777777" w:rsidTr="00C1063D">
        <w:trPr>
          <w:jc w:val="center"/>
        </w:trPr>
        <w:tc>
          <w:tcPr>
            <w:tcW w:w="2235" w:type="dxa"/>
          </w:tcPr>
          <w:p w14:paraId="7390069E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5AD275" w14:textId="6872B449" w:rsidR="00C1063D" w:rsidRPr="00C84DBF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190B8473" w14:textId="77777777" w:rsidTr="00C1063D">
        <w:trPr>
          <w:jc w:val="center"/>
        </w:trPr>
        <w:tc>
          <w:tcPr>
            <w:tcW w:w="2235" w:type="dxa"/>
          </w:tcPr>
          <w:p w14:paraId="6CA61412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A5CE6B5" w14:textId="423FA65A" w:rsidR="00C1063D" w:rsidRPr="00C84DBF" w:rsidRDefault="00B168CE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 случае, если соединение не происходит, выводить текст ошибки</w:t>
            </w:r>
          </w:p>
        </w:tc>
      </w:tr>
      <w:tr w:rsidR="00C1063D" w:rsidRPr="00E74C93" w14:paraId="2D18790E" w14:textId="77777777" w:rsidTr="00C1063D">
        <w:trPr>
          <w:jc w:val="center"/>
        </w:trPr>
        <w:tc>
          <w:tcPr>
            <w:tcW w:w="2235" w:type="dxa"/>
          </w:tcPr>
          <w:p w14:paraId="69E4E952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D7DBD0" w14:textId="742E2329" w:rsidR="00C1063D" w:rsidRPr="00C84DBF" w:rsidRDefault="008D2AB2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атус подключения к БД</w:t>
            </w:r>
          </w:p>
        </w:tc>
      </w:tr>
      <w:tr w:rsidR="00C1063D" w:rsidRPr="00E74C93" w14:paraId="5CAF3F9A" w14:textId="77777777" w:rsidTr="00C1063D">
        <w:trPr>
          <w:jc w:val="center"/>
        </w:trPr>
        <w:tc>
          <w:tcPr>
            <w:tcW w:w="2235" w:type="dxa"/>
          </w:tcPr>
          <w:p w14:paraId="1EE8D44C" w14:textId="77777777" w:rsidR="00C1063D" w:rsidRPr="00C84DB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52522A7" w14:textId="137B35A1" w:rsidR="00C1063D" w:rsidRPr="00C84DBF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072126" w:rsidRPr="00E74C93" w14:paraId="3CBA3DEE" w14:textId="77777777" w:rsidTr="00C1063D">
        <w:trPr>
          <w:jc w:val="center"/>
        </w:trPr>
        <w:tc>
          <w:tcPr>
            <w:tcW w:w="2235" w:type="dxa"/>
          </w:tcPr>
          <w:p w14:paraId="4A27D61B" w14:textId="77777777" w:rsidR="00072126" w:rsidRPr="00C84DBF" w:rsidRDefault="00072126" w:rsidP="000721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54D9782" w14:textId="23F8E500" w:rsidR="00072126" w:rsidRPr="0029258C" w:rsidRDefault="00072126" w:rsidP="000721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охранение изменения в файле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2925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</w:p>
        </w:tc>
      </w:tr>
    </w:tbl>
    <w:p w14:paraId="3D7FE5EB" w14:textId="77777777" w:rsid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</w:p>
    <w:p w14:paraId="1F16DF21" w14:textId="076F34D0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Настройка названий помещ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FB4A158" w14:textId="77777777" w:rsidTr="00C1063D">
        <w:trPr>
          <w:jc w:val="center"/>
        </w:trPr>
        <w:tc>
          <w:tcPr>
            <w:tcW w:w="2235" w:type="dxa"/>
          </w:tcPr>
          <w:p w14:paraId="715D7A4D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A29C699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46913071" w14:textId="77777777" w:rsidTr="00C1063D">
        <w:trPr>
          <w:jc w:val="center"/>
        </w:trPr>
        <w:tc>
          <w:tcPr>
            <w:tcW w:w="2235" w:type="dxa"/>
          </w:tcPr>
          <w:p w14:paraId="6F9E6490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4DFFA" w14:textId="6738BAE7" w:rsidR="00C1063D" w:rsidRPr="005A2890" w:rsidRDefault="005A2890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стройка названий помещений</w:t>
            </w:r>
          </w:p>
        </w:tc>
      </w:tr>
      <w:tr w:rsidR="00C1063D" w:rsidRPr="00E74C93" w14:paraId="128FA69B" w14:textId="77777777" w:rsidTr="00C1063D">
        <w:trPr>
          <w:jc w:val="center"/>
        </w:trPr>
        <w:tc>
          <w:tcPr>
            <w:tcW w:w="2235" w:type="dxa"/>
          </w:tcPr>
          <w:p w14:paraId="4AFC48D9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B8398F4" w14:textId="7B14E4DD" w:rsidR="00C1063D" w:rsidRPr="005A2890" w:rsidRDefault="005A2890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sz w:val="28"/>
                <w:szCs w:val="28"/>
              </w:rPr>
              <w:t xml:space="preserve">Предоставл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озможности изменять и создавать помещения</w:t>
            </w:r>
          </w:p>
        </w:tc>
      </w:tr>
      <w:tr w:rsidR="00C1063D" w:rsidRPr="00E74C93" w14:paraId="4EB1BB27" w14:textId="77777777" w:rsidTr="00C1063D">
        <w:trPr>
          <w:jc w:val="center"/>
        </w:trPr>
        <w:tc>
          <w:tcPr>
            <w:tcW w:w="2235" w:type="dxa"/>
          </w:tcPr>
          <w:p w14:paraId="2BF7333E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575AE6F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0F3A1EC1" w14:textId="77777777" w:rsidTr="00C1063D">
        <w:trPr>
          <w:jc w:val="center"/>
        </w:trPr>
        <w:tc>
          <w:tcPr>
            <w:tcW w:w="2235" w:type="dxa"/>
          </w:tcPr>
          <w:p w14:paraId="1365B76A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403A14BB" w14:textId="20A89F67" w:rsidR="00C1063D" w:rsidRPr="005A2890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6D7C23" w:rsidRPr="005A2890">
              <w:rPr>
                <w:rFonts w:ascii="Times New Roman" w:hAnsi="Times New Roman" w:cs="Times New Roman"/>
                <w:sz w:val="28"/>
                <w:szCs w:val="28"/>
              </w:rPr>
              <w:t>«Настройка системы»</w:t>
            </w:r>
          </w:p>
        </w:tc>
      </w:tr>
      <w:tr w:rsidR="00C1063D" w:rsidRPr="00E74C93" w14:paraId="757BA0E1" w14:textId="77777777" w:rsidTr="00C1063D">
        <w:trPr>
          <w:jc w:val="center"/>
        </w:trPr>
        <w:tc>
          <w:tcPr>
            <w:tcW w:w="2235" w:type="dxa"/>
          </w:tcPr>
          <w:p w14:paraId="43BA9D44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301AA8" w14:textId="78C5248C" w:rsidR="00C1063D" w:rsidRPr="005A289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0D011C3C" w14:textId="77777777" w:rsidTr="00C1063D">
        <w:trPr>
          <w:jc w:val="center"/>
        </w:trPr>
        <w:tc>
          <w:tcPr>
            <w:tcW w:w="2235" w:type="dxa"/>
          </w:tcPr>
          <w:p w14:paraId="22D7CFA0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44F894" w14:textId="3E17FE81" w:rsidR="00C1063D" w:rsidRPr="005A289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343AD881" w14:textId="77777777" w:rsidTr="00C1063D">
        <w:trPr>
          <w:jc w:val="center"/>
        </w:trPr>
        <w:tc>
          <w:tcPr>
            <w:tcW w:w="2235" w:type="dxa"/>
          </w:tcPr>
          <w:p w14:paraId="7EA4F4CC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9502F7F" w14:textId="398B6737" w:rsidR="00C1063D" w:rsidRPr="005A2890" w:rsidRDefault="007C54AA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277E476F" w14:textId="77777777" w:rsidTr="00C1063D">
        <w:trPr>
          <w:jc w:val="center"/>
        </w:trPr>
        <w:tc>
          <w:tcPr>
            <w:tcW w:w="2235" w:type="dxa"/>
          </w:tcPr>
          <w:p w14:paraId="50909DA3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6FC48B6" w14:textId="34038658" w:rsidR="00C1063D" w:rsidRPr="005A289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072126" w:rsidRPr="00E74C93" w14:paraId="77B4D9F6" w14:textId="77777777" w:rsidTr="00C1063D">
        <w:trPr>
          <w:jc w:val="center"/>
        </w:trPr>
        <w:tc>
          <w:tcPr>
            <w:tcW w:w="2235" w:type="dxa"/>
          </w:tcPr>
          <w:p w14:paraId="32873495" w14:textId="77777777" w:rsidR="00072126" w:rsidRPr="005A2890" w:rsidRDefault="00072126" w:rsidP="000721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7F90802" w14:textId="788D6304" w:rsidR="00072126" w:rsidRPr="005A2890" w:rsidRDefault="00072126" w:rsidP="000721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охранение изменения в файле 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</w:p>
        </w:tc>
      </w:tr>
    </w:tbl>
    <w:p w14:paraId="701ABD22" w14:textId="77777777" w:rsidR="00C1063D" w:rsidRDefault="00C1063D" w:rsidP="00C1063D">
      <w:pPr>
        <w:spacing w:after="200" w:line="276" w:lineRule="auto"/>
      </w:pPr>
    </w:p>
    <w:p w14:paraId="4CD6AA7A" w14:textId="28C16FB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54AE5">
        <w:rPr>
          <w:rFonts w:ascii="Times New Roman" w:hAnsi="Times New Roman" w:cs="Times New Roman"/>
          <w:sz w:val="28"/>
          <w:szCs w:val="28"/>
        </w:rPr>
        <w:t>Настройка связи и считывающего устройств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4415DED0" w14:textId="77777777" w:rsidTr="00C1063D">
        <w:trPr>
          <w:jc w:val="center"/>
        </w:trPr>
        <w:tc>
          <w:tcPr>
            <w:tcW w:w="2235" w:type="dxa"/>
          </w:tcPr>
          <w:p w14:paraId="6256DE2A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95D4EA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14446273" w14:textId="77777777" w:rsidTr="00C1063D">
        <w:trPr>
          <w:jc w:val="center"/>
        </w:trPr>
        <w:tc>
          <w:tcPr>
            <w:tcW w:w="2235" w:type="dxa"/>
          </w:tcPr>
          <w:p w14:paraId="1611A82F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E6DC5A7" w14:textId="7898C8A3" w:rsidR="00C1063D" w:rsidRPr="005A2890" w:rsidRDefault="00A91B7F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стройка связи и считывающего устройства</w:t>
            </w:r>
          </w:p>
        </w:tc>
      </w:tr>
      <w:tr w:rsidR="00C1063D" w:rsidRPr="00E74C93" w14:paraId="436C0A62" w14:textId="77777777" w:rsidTr="00C1063D">
        <w:trPr>
          <w:jc w:val="center"/>
        </w:trPr>
        <w:tc>
          <w:tcPr>
            <w:tcW w:w="2235" w:type="dxa"/>
          </w:tcPr>
          <w:p w14:paraId="1E8193E5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C1381EB" w14:textId="33D80CC8" w:rsidR="00C1063D" w:rsidRPr="005A2890" w:rsidRDefault="00A91B7F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4DBF">
              <w:rPr>
                <w:rFonts w:ascii="Times New Roman" w:hAnsi="Times New Roman" w:cs="Times New Roman"/>
                <w:sz w:val="28"/>
                <w:szCs w:val="28"/>
              </w:rPr>
              <w:t xml:space="preserve">Предоставл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озможности изменять и создавать связь между помещением и считывающим устройством</w:t>
            </w:r>
          </w:p>
        </w:tc>
      </w:tr>
      <w:tr w:rsidR="00C1063D" w:rsidRPr="00E74C93" w14:paraId="1E4148CA" w14:textId="77777777" w:rsidTr="00C1063D">
        <w:trPr>
          <w:jc w:val="center"/>
        </w:trPr>
        <w:tc>
          <w:tcPr>
            <w:tcW w:w="2235" w:type="dxa"/>
          </w:tcPr>
          <w:p w14:paraId="22D72EBD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428DA09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C1063D" w:rsidRPr="00E74C93" w14:paraId="4BD7A880" w14:textId="77777777" w:rsidTr="00C1063D">
        <w:trPr>
          <w:jc w:val="center"/>
        </w:trPr>
        <w:tc>
          <w:tcPr>
            <w:tcW w:w="2235" w:type="dxa"/>
          </w:tcPr>
          <w:p w14:paraId="499225BB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6BE4131" w14:textId="085E4983" w:rsidR="00C1063D" w:rsidRPr="005A2890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6D7C23" w:rsidRPr="005A2890">
              <w:rPr>
                <w:rFonts w:ascii="Times New Roman" w:hAnsi="Times New Roman" w:cs="Times New Roman"/>
                <w:sz w:val="28"/>
                <w:szCs w:val="28"/>
              </w:rPr>
              <w:t>«Настройка системы»</w:t>
            </w:r>
          </w:p>
        </w:tc>
      </w:tr>
      <w:tr w:rsidR="00C1063D" w:rsidRPr="00E74C93" w14:paraId="5D44ED98" w14:textId="77777777" w:rsidTr="00C1063D">
        <w:trPr>
          <w:jc w:val="center"/>
        </w:trPr>
        <w:tc>
          <w:tcPr>
            <w:tcW w:w="2235" w:type="dxa"/>
          </w:tcPr>
          <w:p w14:paraId="2B681D14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30554A" w14:textId="06459DE3" w:rsidR="00C1063D" w:rsidRPr="005A289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3EBD67A5" w14:textId="77777777" w:rsidTr="00C1063D">
        <w:trPr>
          <w:jc w:val="center"/>
        </w:trPr>
        <w:tc>
          <w:tcPr>
            <w:tcW w:w="2235" w:type="dxa"/>
          </w:tcPr>
          <w:p w14:paraId="385BC7C5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40BAB75" w14:textId="79B8DF01" w:rsidR="00C1063D" w:rsidRPr="005A2890" w:rsidRDefault="00A91B7F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 случае, если один и тот же датчик попытаются соединить с разными помещениями, выводить соответствующий текст ошибки</w:t>
            </w:r>
          </w:p>
        </w:tc>
      </w:tr>
      <w:tr w:rsidR="00C1063D" w:rsidRPr="00E74C93" w14:paraId="6D360CC5" w14:textId="77777777" w:rsidTr="00C1063D">
        <w:trPr>
          <w:jc w:val="center"/>
        </w:trPr>
        <w:tc>
          <w:tcPr>
            <w:tcW w:w="2235" w:type="dxa"/>
          </w:tcPr>
          <w:p w14:paraId="033DEB01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96D3278" w14:textId="37C6BE9E" w:rsidR="00C1063D" w:rsidRPr="005A2890" w:rsidRDefault="007C54AA" w:rsidP="006D7C23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DCA912A" w14:textId="77777777" w:rsidTr="00C1063D">
        <w:trPr>
          <w:jc w:val="center"/>
        </w:trPr>
        <w:tc>
          <w:tcPr>
            <w:tcW w:w="2235" w:type="dxa"/>
          </w:tcPr>
          <w:p w14:paraId="4D94D6FB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20826EF" w14:textId="5E8B933B" w:rsidR="00C1063D" w:rsidRPr="005A289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072126" w:rsidRPr="00E74C93" w14:paraId="4C01B918" w14:textId="77777777" w:rsidTr="00C1063D">
        <w:trPr>
          <w:jc w:val="center"/>
        </w:trPr>
        <w:tc>
          <w:tcPr>
            <w:tcW w:w="2235" w:type="dxa"/>
          </w:tcPr>
          <w:p w14:paraId="0F2FD925" w14:textId="77777777" w:rsidR="00072126" w:rsidRPr="005A2890" w:rsidRDefault="00072126" w:rsidP="000721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9AA0EAC" w14:textId="637E549C" w:rsidR="00072126" w:rsidRPr="005A2890" w:rsidRDefault="00072126" w:rsidP="000721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охранение изменения в файле 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</w:p>
        </w:tc>
      </w:tr>
    </w:tbl>
    <w:p w14:paraId="3CF3D5CA" w14:textId="77777777" w:rsidR="00C1063D" w:rsidRDefault="00C1063D" w:rsidP="00534E3A">
      <w:pPr>
        <w:spacing w:after="200" w:line="276" w:lineRule="auto"/>
      </w:pPr>
    </w:p>
    <w:p w14:paraId="58FA1453" w14:textId="77777777" w:rsidR="00C1063D" w:rsidRDefault="00C1063D" w:rsidP="00C1063D">
      <w:pPr>
        <w:spacing w:after="200" w:line="276" w:lineRule="auto"/>
      </w:pPr>
    </w:p>
    <w:p w14:paraId="0CEAA6F2" w14:textId="2563DB8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04EC516" w14:textId="77777777" w:rsidTr="00C1063D">
        <w:trPr>
          <w:jc w:val="center"/>
        </w:trPr>
        <w:tc>
          <w:tcPr>
            <w:tcW w:w="2235" w:type="dxa"/>
          </w:tcPr>
          <w:p w14:paraId="21134FE2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7CEC4CE4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753A360" w14:textId="77777777" w:rsidTr="00C1063D">
        <w:trPr>
          <w:jc w:val="center"/>
        </w:trPr>
        <w:tc>
          <w:tcPr>
            <w:tcW w:w="2235" w:type="dxa"/>
          </w:tcPr>
          <w:p w14:paraId="38EB9304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73D8DE" w14:textId="15463CDE" w:rsidR="00C1063D" w:rsidRPr="005A2890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C1063D" w:rsidRPr="00E74C93" w14:paraId="54ADB6EB" w14:textId="77777777" w:rsidTr="00C1063D">
        <w:trPr>
          <w:jc w:val="center"/>
        </w:trPr>
        <w:tc>
          <w:tcPr>
            <w:tcW w:w="2235" w:type="dxa"/>
          </w:tcPr>
          <w:p w14:paraId="1EAF74D7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222336" w14:textId="2047EE53" w:rsidR="00C1063D" w:rsidRPr="005A2890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C1063D" w:rsidRPr="00E74C93" w14:paraId="7A246504" w14:textId="77777777" w:rsidTr="00C1063D">
        <w:trPr>
          <w:jc w:val="center"/>
        </w:trPr>
        <w:tc>
          <w:tcPr>
            <w:tcW w:w="2235" w:type="dxa"/>
          </w:tcPr>
          <w:p w14:paraId="274F2938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ED06A3" w14:textId="77777777" w:rsidR="00C1063D" w:rsidRPr="005A2890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6D7C23" w:rsidRPr="00E74C93" w14:paraId="1515697C" w14:textId="77777777" w:rsidTr="00C1063D">
        <w:trPr>
          <w:jc w:val="center"/>
        </w:trPr>
        <w:tc>
          <w:tcPr>
            <w:tcW w:w="2235" w:type="dxa"/>
          </w:tcPr>
          <w:p w14:paraId="6144476F" w14:textId="77777777" w:rsidR="006D7C23" w:rsidRPr="005A2890" w:rsidRDefault="006D7C23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3754644" w14:textId="4F23534A" w:rsidR="006D7C23" w:rsidRPr="005A2890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5A2890">
              <w:rPr>
                <w:rFonts w:ascii="Times New Roman" w:hAnsi="Times New Roman" w:cs="Times New Roman"/>
                <w:sz w:val="28"/>
                <w:szCs w:val="28"/>
              </w:rPr>
              <w:t>«Настройка системы»</w:t>
            </w:r>
          </w:p>
        </w:tc>
      </w:tr>
      <w:tr w:rsidR="00C1063D" w:rsidRPr="00E74C93" w14:paraId="4D6B358F" w14:textId="77777777" w:rsidTr="00C1063D">
        <w:trPr>
          <w:jc w:val="center"/>
        </w:trPr>
        <w:tc>
          <w:tcPr>
            <w:tcW w:w="2235" w:type="dxa"/>
          </w:tcPr>
          <w:p w14:paraId="717C7829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F1AACFD" w14:textId="2B9C247D" w:rsidR="00C1063D" w:rsidRPr="005A289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6DC8DEC5" w14:textId="77777777" w:rsidTr="00C1063D">
        <w:trPr>
          <w:jc w:val="center"/>
        </w:trPr>
        <w:tc>
          <w:tcPr>
            <w:tcW w:w="2235" w:type="dxa"/>
          </w:tcPr>
          <w:p w14:paraId="24F28C03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7F2197F" w14:textId="20309206" w:rsidR="00C1063D" w:rsidRPr="005A2890" w:rsidRDefault="007C54AA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1063D" w:rsidRPr="00E74C93" w14:paraId="1AD50CDD" w14:textId="77777777" w:rsidTr="00C1063D">
        <w:trPr>
          <w:jc w:val="center"/>
        </w:trPr>
        <w:tc>
          <w:tcPr>
            <w:tcW w:w="2235" w:type="dxa"/>
          </w:tcPr>
          <w:p w14:paraId="4E173044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A36E8D" w14:textId="504ADD31" w:rsidR="00C1063D" w:rsidRPr="005A2890" w:rsidRDefault="00AA79EE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</w:t>
            </w:r>
            <w:r w:rsid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б успешном сохранении данных</w:t>
            </w:r>
          </w:p>
        </w:tc>
      </w:tr>
      <w:tr w:rsidR="00C1063D" w:rsidRPr="00E74C93" w14:paraId="7072AC23" w14:textId="77777777" w:rsidTr="00C1063D">
        <w:trPr>
          <w:jc w:val="center"/>
        </w:trPr>
        <w:tc>
          <w:tcPr>
            <w:tcW w:w="2235" w:type="dxa"/>
          </w:tcPr>
          <w:p w14:paraId="7A5B3480" w14:textId="77777777" w:rsidR="00C1063D" w:rsidRPr="005A2890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7FA17E0" w14:textId="60C3DF63" w:rsidR="00C1063D" w:rsidRPr="005A2890" w:rsidRDefault="00AA79EE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на наличие ошибок</w:t>
            </w:r>
          </w:p>
        </w:tc>
      </w:tr>
      <w:tr w:rsidR="00072126" w:rsidRPr="00E74C93" w14:paraId="2AE3CBEE" w14:textId="77777777" w:rsidTr="00C1063D">
        <w:trPr>
          <w:jc w:val="center"/>
        </w:trPr>
        <w:tc>
          <w:tcPr>
            <w:tcW w:w="2235" w:type="dxa"/>
          </w:tcPr>
          <w:p w14:paraId="7A42AAA8" w14:textId="77777777" w:rsidR="00072126" w:rsidRPr="005A2890" w:rsidRDefault="00072126" w:rsidP="000721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A289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A99D741" w14:textId="025EB604" w:rsidR="00072126" w:rsidRPr="005A2890" w:rsidRDefault="007C54AA" w:rsidP="000721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7926BB09" w14:textId="77777777" w:rsidR="00C1063D" w:rsidRDefault="00C1063D" w:rsidP="00534E3A">
      <w:pPr>
        <w:spacing w:after="200" w:line="276" w:lineRule="auto"/>
      </w:pPr>
    </w:p>
    <w:p w14:paraId="1943F594" w14:textId="1958A173" w:rsidR="007F2F52" w:rsidRDefault="00903E57" w:rsidP="00534E3A">
      <w:pPr>
        <w:spacing w:after="200" w:line="276" w:lineRule="auto"/>
      </w:pPr>
      <w:r>
        <w:t>Проверка подключения</w:t>
      </w:r>
    </w:p>
    <w:p w14:paraId="783686C6" w14:textId="3BFC77B6" w:rsidR="00903E57" w:rsidRDefault="00C14F8C" w:rsidP="00B94C1E">
      <w:pPr>
        <w:spacing w:after="200" w:line="276" w:lineRule="auto"/>
        <w:jc w:val="center"/>
      </w:pPr>
      <w:r>
        <w:object w:dxaOrig="8341" w:dyaOrig="6436" w14:anchorId="7B59B833">
          <v:shape id="_x0000_i1188" type="#_x0000_t75" style="width:416.95pt;height:321.8pt" o:ole="">
            <v:imagedata r:id="rId21" o:title=""/>
          </v:shape>
          <o:OLEObject Type="Embed" ProgID="Visio.Drawing.15" ShapeID="_x0000_i1188" DrawAspect="Content" ObjectID="_1588328477" r:id="rId22"/>
        </w:object>
      </w:r>
    </w:p>
    <w:p w14:paraId="01956D4E" w14:textId="3B6B0F7F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верки подключения датч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20625F7F" w14:textId="77777777" w:rsidTr="00E616E9">
        <w:trPr>
          <w:jc w:val="center"/>
        </w:trPr>
        <w:tc>
          <w:tcPr>
            <w:tcW w:w="2235" w:type="dxa"/>
          </w:tcPr>
          <w:p w14:paraId="5C8EFFA8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4F2C451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6C8E9F2F" w14:textId="77777777" w:rsidTr="00E616E9">
        <w:trPr>
          <w:trHeight w:val="687"/>
          <w:jc w:val="center"/>
        </w:trPr>
        <w:tc>
          <w:tcPr>
            <w:tcW w:w="2235" w:type="dxa"/>
          </w:tcPr>
          <w:p w14:paraId="78F65F94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EBDA5CE" w14:textId="1BBBF7BB" w:rsidR="00185528" w:rsidRPr="004C7C32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sz w:val="28"/>
                <w:szCs w:val="28"/>
              </w:rPr>
              <w:t>Выбор операции проверки подключения датчиков</w:t>
            </w:r>
          </w:p>
        </w:tc>
      </w:tr>
      <w:tr w:rsidR="00185528" w:rsidRPr="00E74C93" w14:paraId="11669756" w14:textId="77777777" w:rsidTr="00E616E9">
        <w:trPr>
          <w:jc w:val="center"/>
        </w:trPr>
        <w:tc>
          <w:tcPr>
            <w:tcW w:w="2235" w:type="dxa"/>
          </w:tcPr>
          <w:p w14:paraId="367DB5A0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FAD962B" w14:textId="73597F29" w:rsidR="00185528" w:rsidRPr="004C7C32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е</w:t>
            </w:r>
          </w:p>
        </w:tc>
      </w:tr>
      <w:tr w:rsidR="00185528" w:rsidRPr="00E74C93" w14:paraId="7067C340" w14:textId="77777777" w:rsidTr="00E616E9">
        <w:trPr>
          <w:jc w:val="center"/>
        </w:trPr>
        <w:tc>
          <w:tcPr>
            <w:tcW w:w="2235" w:type="dxa"/>
          </w:tcPr>
          <w:p w14:paraId="27C87C0F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14C1FAB" w14:textId="77777777" w:rsidR="00185528" w:rsidRPr="004C7C32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185528" w:rsidRPr="00E74C93" w14:paraId="6FA62D2D" w14:textId="77777777" w:rsidTr="00E616E9">
        <w:trPr>
          <w:jc w:val="center"/>
        </w:trPr>
        <w:tc>
          <w:tcPr>
            <w:tcW w:w="2235" w:type="dxa"/>
          </w:tcPr>
          <w:p w14:paraId="57BA702D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6E46FD" w14:textId="2B882FE8" w:rsidR="00185528" w:rsidRPr="004C7C32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4C7C32">
              <w:rPr>
                <w:rFonts w:ascii="Times New Roman" w:hAnsi="Times New Roman" w:cs="Times New Roman"/>
                <w:sz w:val="28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35DF7DB" w14:textId="77777777" w:rsidTr="00E616E9">
        <w:trPr>
          <w:jc w:val="center"/>
        </w:trPr>
        <w:tc>
          <w:tcPr>
            <w:tcW w:w="2235" w:type="dxa"/>
          </w:tcPr>
          <w:p w14:paraId="55200C4F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85215E" w14:textId="6B61ADDA" w:rsidR="00185528" w:rsidRPr="004C7C32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85528" w:rsidRPr="00E74C93" w14:paraId="26E8F1F2" w14:textId="77777777" w:rsidTr="00E616E9">
        <w:trPr>
          <w:jc w:val="center"/>
        </w:trPr>
        <w:tc>
          <w:tcPr>
            <w:tcW w:w="2235" w:type="dxa"/>
          </w:tcPr>
          <w:p w14:paraId="16FA44D5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A2F62AB" w14:textId="1D5767C7" w:rsidR="00185528" w:rsidRPr="004C7C32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85528" w:rsidRPr="00E74C93" w14:paraId="52BE9359" w14:textId="77777777" w:rsidTr="00E616E9">
        <w:trPr>
          <w:jc w:val="center"/>
        </w:trPr>
        <w:tc>
          <w:tcPr>
            <w:tcW w:w="2235" w:type="dxa"/>
          </w:tcPr>
          <w:p w14:paraId="519690C1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3C0CAA" w14:textId="15D9070B" w:rsidR="00185528" w:rsidRPr="004C7C32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sz w:val="28"/>
                <w:szCs w:val="28"/>
              </w:rPr>
              <w:t>Окно с формой для проверки статуса подключения датчиков</w:t>
            </w:r>
          </w:p>
        </w:tc>
      </w:tr>
      <w:tr w:rsidR="00153A3B" w:rsidRPr="00DD6D6F" w14:paraId="5A4939E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7DC5" w14:textId="77777777" w:rsidR="00153A3B" w:rsidRPr="004C7C32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1C256" w14:textId="3D350034" w:rsidR="00153A3B" w:rsidRPr="004C7C32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153A3B" w:rsidRPr="00DD6D6F" w14:paraId="2C469EB8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2D63" w14:textId="77777777" w:rsidR="00153A3B" w:rsidRPr="004C7C32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A0536" w14:textId="3A176138" w:rsidR="00153A3B" w:rsidRPr="004C7C32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</w:tbl>
    <w:p w14:paraId="72A36638" w14:textId="32CB3E07" w:rsidR="00185528" w:rsidRPr="00632F24" w:rsidRDefault="00185528" w:rsidP="00534E3A">
      <w:pPr>
        <w:spacing w:after="200" w:line="276" w:lineRule="auto"/>
      </w:pPr>
    </w:p>
    <w:p w14:paraId="194E1724" w14:textId="49DE473A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8536BF">
        <w:rPr>
          <w:rFonts w:ascii="Times New Roman" w:hAnsi="Times New Roman" w:cs="Times New Roman"/>
          <w:sz w:val="28"/>
          <w:szCs w:val="28"/>
        </w:rPr>
        <w:t>Выбор датч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6501BB9D" w14:textId="77777777" w:rsidTr="00E616E9">
        <w:trPr>
          <w:jc w:val="center"/>
        </w:trPr>
        <w:tc>
          <w:tcPr>
            <w:tcW w:w="2235" w:type="dxa"/>
          </w:tcPr>
          <w:p w14:paraId="63DA74C0" w14:textId="77777777" w:rsidR="00185528" w:rsidRPr="004C7C32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BDDE30" w14:textId="77777777" w:rsidR="00185528" w:rsidRPr="004C7C32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185528" w:rsidRPr="00E74C93" w14:paraId="5A5D65F8" w14:textId="77777777" w:rsidTr="00E616E9">
        <w:trPr>
          <w:trHeight w:val="687"/>
          <w:jc w:val="center"/>
        </w:trPr>
        <w:tc>
          <w:tcPr>
            <w:tcW w:w="2235" w:type="dxa"/>
          </w:tcPr>
          <w:p w14:paraId="0E87709F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CF83D87" w14:textId="3DBBA143" w:rsidR="00185528" w:rsidRPr="004C7C32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датчика</w:t>
            </w:r>
            <w:r w:rsidRPr="004C7C3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185528" w:rsidRPr="00E74C93" w14:paraId="4CA67146" w14:textId="77777777" w:rsidTr="00E616E9">
        <w:trPr>
          <w:jc w:val="center"/>
        </w:trPr>
        <w:tc>
          <w:tcPr>
            <w:tcW w:w="2235" w:type="dxa"/>
          </w:tcPr>
          <w:p w14:paraId="4C1DB3BC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A850891" w14:textId="4392EFE1" w:rsidR="00185528" w:rsidRPr="004C7C32" w:rsidRDefault="007C54AA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выбрать нужный датчик</w:t>
            </w:r>
            <w:r w:rsidR="00185528" w:rsidRPr="004C7C3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185528" w:rsidRPr="00E74C93" w14:paraId="48C9CBC3" w14:textId="77777777" w:rsidTr="00E616E9">
        <w:trPr>
          <w:jc w:val="center"/>
        </w:trPr>
        <w:tc>
          <w:tcPr>
            <w:tcW w:w="2235" w:type="dxa"/>
          </w:tcPr>
          <w:p w14:paraId="28547907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BB3B8EA" w14:textId="0A387666" w:rsidR="00185528" w:rsidRPr="004C7C32" w:rsidRDefault="00185528" w:rsidP="00D5578A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="00D5578A"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85528" w:rsidRPr="00E74C93" w14:paraId="2FABD9F8" w14:textId="77777777" w:rsidTr="00E616E9">
        <w:trPr>
          <w:jc w:val="center"/>
        </w:trPr>
        <w:tc>
          <w:tcPr>
            <w:tcW w:w="2235" w:type="dxa"/>
          </w:tcPr>
          <w:p w14:paraId="009AE11E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0BAF73E" w14:textId="77777777" w:rsidR="00185528" w:rsidRPr="004C7C32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4C7C32">
              <w:rPr>
                <w:rFonts w:ascii="Times New Roman" w:hAnsi="Times New Roman" w:cs="Times New Roman"/>
                <w:sz w:val="28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7B4EFB3C" w14:textId="77777777" w:rsidTr="00E616E9">
        <w:trPr>
          <w:jc w:val="center"/>
        </w:trPr>
        <w:tc>
          <w:tcPr>
            <w:tcW w:w="2235" w:type="dxa"/>
          </w:tcPr>
          <w:p w14:paraId="6ED5D93B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FB99FB" w14:textId="46DB8A74" w:rsidR="00185528" w:rsidRPr="004C7C32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85528" w:rsidRPr="00E74C93" w14:paraId="4E4EBA0A" w14:textId="77777777" w:rsidTr="00E616E9">
        <w:trPr>
          <w:jc w:val="center"/>
        </w:trPr>
        <w:tc>
          <w:tcPr>
            <w:tcW w:w="2235" w:type="dxa"/>
          </w:tcPr>
          <w:p w14:paraId="200930D3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A2C43B" w14:textId="6F5B658B" w:rsidR="00185528" w:rsidRPr="004C7C32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85528" w:rsidRPr="00E74C93" w14:paraId="5287A0F8" w14:textId="77777777" w:rsidTr="00E616E9">
        <w:trPr>
          <w:jc w:val="center"/>
        </w:trPr>
        <w:tc>
          <w:tcPr>
            <w:tcW w:w="2235" w:type="dxa"/>
          </w:tcPr>
          <w:p w14:paraId="3D43EAB9" w14:textId="77777777" w:rsidR="00185528" w:rsidRPr="004C7C32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719093EB" w14:textId="20538ACC" w:rsidR="00185528" w:rsidRPr="004C7C32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53A3B" w:rsidRPr="00DD6D6F" w14:paraId="18B7FF2B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3B1DE" w14:textId="77777777" w:rsidR="00153A3B" w:rsidRPr="004C7C32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B4DE4" w14:textId="4FB1E086" w:rsidR="00153A3B" w:rsidRPr="004C7C32" w:rsidRDefault="004C7C32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грузка данных из БД</w:t>
            </w:r>
          </w:p>
        </w:tc>
      </w:tr>
      <w:tr w:rsidR="00153A3B" w:rsidRPr="00DD6D6F" w14:paraId="69DA0BFE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D834" w14:textId="77777777" w:rsidR="00153A3B" w:rsidRPr="004C7C32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C7C3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CF3" w14:textId="7C701D82" w:rsidR="00153A3B" w:rsidRPr="004C7C32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7A932209" w14:textId="77777777" w:rsidR="00C47FF1" w:rsidRDefault="00C47FF1" w:rsidP="00534E3A">
      <w:pPr>
        <w:spacing w:after="200" w:line="276" w:lineRule="auto"/>
      </w:pPr>
    </w:p>
    <w:p w14:paraId="39DFB1AA" w14:textId="4247A641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8536BF">
        <w:rPr>
          <w:rFonts w:ascii="Times New Roman" w:hAnsi="Times New Roman" w:cs="Times New Roman"/>
          <w:sz w:val="28"/>
          <w:szCs w:val="28"/>
        </w:rPr>
        <w:t>Проверка подключ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0BB0EB79" w14:textId="77777777" w:rsidTr="00E616E9">
        <w:trPr>
          <w:jc w:val="center"/>
        </w:trPr>
        <w:tc>
          <w:tcPr>
            <w:tcW w:w="2235" w:type="dxa"/>
          </w:tcPr>
          <w:p w14:paraId="55AF9CD9" w14:textId="77777777" w:rsidR="00185528" w:rsidRPr="007C54AA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2125B8" w14:textId="77777777" w:rsidR="00185528" w:rsidRPr="007C54AA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185528" w:rsidRPr="00E74C93" w14:paraId="07E8ED55" w14:textId="77777777" w:rsidTr="00E616E9">
        <w:trPr>
          <w:trHeight w:val="687"/>
          <w:jc w:val="center"/>
        </w:trPr>
        <w:tc>
          <w:tcPr>
            <w:tcW w:w="2235" w:type="dxa"/>
          </w:tcPr>
          <w:p w14:paraId="1D463C74" w14:textId="77777777" w:rsidR="00185528" w:rsidRPr="007C54AA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9EA29" w14:textId="5CA430F1" w:rsidR="00185528" w:rsidRPr="007C54AA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подключения</w:t>
            </w:r>
          </w:p>
        </w:tc>
      </w:tr>
      <w:tr w:rsidR="00185528" w:rsidRPr="00E74C93" w14:paraId="1B0BFAC2" w14:textId="77777777" w:rsidTr="00E616E9">
        <w:trPr>
          <w:jc w:val="center"/>
        </w:trPr>
        <w:tc>
          <w:tcPr>
            <w:tcW w:w="2235" w:type="dxa"/>
          </w:tcPr>
          <w:p w14:paraId="0DE57F78" w14:textId="77777777" w:rsidR="00185528" w:rsidRPr="007C54AA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57CACD" w14:textId="3862DBD7" w:rsidR="00185528" w:rsidRPr="007C54AA" w:rsidRDefault="007C54A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правка сообщения на выбранный датчик</w:t>
            </w:r>
          </w:p>
        </w:tc>
      </w:tr>
      <w:tr w:rsidR="00185528" w:rsidRPr="00E74C93" w14:paraId="6DDA7299" w14:textId="77777777" w:rsidTr="00E616E9">
        <w:trPr>
          <w:jc w:val="center"/>
        </w:trPr>
        <w:tc>
          <w:tcPr>
            <w:tcW w:w="2235" w:type="dxa"/>
          </w:tcPr>
          <w:p w14:paraId="359FA79D" w14:textId="77777777" w:rsidR="00185528" w:rsidRPr="007C54AA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8EE0248" w14:textId="77777777" w:rsidR="00185528" w:rsidRPr="007C54AA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185528" w:rsidRPr="00E74C93" w14:paraId="0D0A514A" w14:textId="77777777" w:rsidTr="00E616E9">
        <w:trPr>
          <w:jc w:val="center"/>
        </w:trPr>
        <w:tc>
          <w:tcPr>
            <w:tcW w:w="2235" w:type="dxa"/>
          </w:tcPr>
          <w:p w14:paraId="706B4DBE" w14:textId="77777777" w:rsidR="00185528" w:rsidRPr="007C54AA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925D18" w14:textId="77777777" w:rsidR="00185528" w:rsidRPr="007C54AA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7C54AA">
              <w:rPr>
                <w:rFonts w:ascii="Times New Roman" w:hAnsi="Times New Roman" w:cs="Times New Roman"/>
                <w:sz w:val="28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D37F833" w14:textId="77777777" w:rsidTr="00E616E9">
        <w:trPr>
          <w:jc w:val="center"/>
        </w:trPr>
        <w:tc>
          <w:tcPr>
            <w:tcW w:w="2235" w:type="dxa"/>
          </w:tcPr>
          <w:p w14:paraId="5FDD491D" w14:textId="77777777" w:rsidR="00185528" w:rsidRPr="007C54AA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74AD772" w14:textId="013DAFD0" w:rsidR="00185528" w:rsidRPr="007C54AA" w:rsidRDefault="001A11E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85528" w:rsidRPr="00E74C93" w14:paraId="1503B602" w14:textId="77777777" w:rsidTr="00E616E9">
        <w:trPr>
          <w:jc w:val="center"/>
        </w:trPr>
        <w:tc>
          <w:tcPr>
            <w:tcW w:w="2235" w:type="dxa"/>
          </w:tcPr>
          <w:p w14:paraId="07397075" w14:textId="77777777" w:rsidR="00185528" w:rsidRPr="007C54AA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19BE742" w14:textId="120A37B0" w:rsidR="00185528" w:rsidRPr="007C54AA" w:rsidRDefault="001A11E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-</w:t>
            </w:r>
          </w:p>
        </w:tc>
      </w:tr>
      <w:tr w:rsidR="00185528" w:rsidRPr="00E74C93" w14:paraId="4FDCF35E" w14:textId="77777777" w:rsidTr="00E616E9">
        <w:trPr>
          <w:jc w:val="center"/>
        </w:trPr>
        <w:tc>
          <w:tcPr>
            <w:tcW w:w="2235" w:type="dxa"/>
          </w:tcPr>
          <w:p w14:paraId="4A6A14D6" w14:textId="77777777" w:rsidR="00185528" w:rsidRPr="007C54AA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2AE32BA" w14:textId="7EDB49CC" w:rsidR="00185528" w:rsidRPr="007C54AA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sz w:val="28"/>
                <w:szCs w:val="28"/>
              </w:rPr>
              <w:t>Статус подключения датчика</w:t>
            </w:r>
          </w:p>
        </w:tc>
      </w:tr>
      <w:tr w:rsidR="00153A3B" w:rsidRPr="00DD6D6F" w14:paraId="3F5BC12F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07AE" w14:textId="77777777" w:rsidR="00153A3B" w:rsidRPr="007C54AA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29A71" w14:textId="77777777" w:rsidR="00153A3B" w:rsidRPr="007C54AA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53A3B" w:rsidRPr="00DD6D6F" w14:paraId="0BF0531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03A3" w14:textId="77777777" w:rsidR="00153A3B" w:rsidRPr="007C54AA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54A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B5CB4" w14:textId="4398A763" w:rsidR="00153A3B" w:rsidRPr="007C54AA" w:rsidRDefault="007C54AA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инятие ответного сообщения, в случае если датчик подключен</w:t>
            </w:r>
          </w:p>
        </w:tc>
      </w:tr>
    </w:tbl>
    <w:p w14:paraId="38373B03" w14:textId="3816A316" w:rsidR="00185528" w:rsidRDefault="00185528" w:rsidP="00534E3A">
      <w:pPr>
        <w:spacing w:after="200" w:line="276" w:lineRule="auto"/>
      </w:pPr>
    </w:p>
    <w:p w14:paraId="3393BE51" w14:textId="053865E9" w:rsidR="008536BF" w:rsidRPr="00C1063D" w:rsidRDefault="008536BF" w:rsidP="008536B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Чтение статуса подключ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8536BF" w:rsidRPr="00E74C93" w14:paraId="51AA9F38" w14:textId="77777777" w:rsidTr="00D31941">
        <w:trPr>
          <w:jc w:val="center"/>
        </w:trPr>
        <w:tc>
          <w:tcPr>
            <w:tcW w:w="2235" w:type="dxa"/>
          </w:tcPr>
          <w:p w14:paraId="45F9060A" w14:textId="77777777" w:rsidR="008536BF" w:rsidRPr="00D31941" w:rsidRDefault="008536BF" w:rsidP="00D3194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D697496" w14:textId="77777777" w:rsidR="008536BF" w:rsidRPr="00D31941" w:rsidRDefault="008536BF" w:rsidP="00D3194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8536BF" w:rsidRPr="00E74C93" w14:paraId="52D66A47" w14:textId="77777777" w:rsidTr="00D31941">
        <w:trPr>
          <w:trHeight w:val="687"/>
          <w:jc w:val="center"/>
        </w:trPr>
        <w:tc>
          <w:tcPr>
            <w:tcW w:w="2235" w:type="dxa"/>
          </w:tcPr>
          <w:p w14:paraId="19AB0395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0B5359B" w14:textId="45C2E973" w:rsidR="008536BF" w:rsidRPr="00D31941" w:rsidRDefault="00D31941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sz w:val="28"/>
                <w:szCs w:val="28"/>
              </w:rPr>
              <w:t>Чтение статуса подключения</w:t>
            </w:r>
          </w:p>
        </w:tc>
      </w:tr>
      <w:tr w:rsidR="008536BF" w:rsidRPr="00E74C93" w14:paraId="7F44EE85" w14:textId="77777777" w:rsidTr="00D31941">
        <w:trPr>
          <w:jc w:val="center"/>
        </w:trPr>
        <w:tc>
          <w:tcPr>
            <w:tcW w:w="2235" w:type="dxa"/>
          </w:tcPr>
          <w:p w14:paraId="06B80003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BE51AE0" w14:textId="74DB935E" w:rsidR="008536BF" w:rsidRPr="00D31941" w:rsidRDefault="008536BF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sz w:val="28"/>
                <w:szCs w:val="28"/>
              </w:rPr>
              <w:t>Предоставление пользователю</w:t>
            </w:r>
            <w:r w:rsidR="00D31941" w:rsidRPr="00D31941">
              <w:rPr>
                <w:rFonts w:ascii="Times New Roman" w:hAnsi="Times New Roman" w:cs="Times New Roman"/>
                <w:sz w:val="28"/>
                <w:szCs w:val="28"/>
              </w:rPr>
              <w:t xml:space="preserve"> возможность чтения</w:t>
            </w:r>
            <w:r w:rsidRPr="00D31941">
              <w:rPr>
                <w:rFonts w:ascii="Times New Roman" w:hAnsi="Times New Roman" w:cs="Times New Roman"/>
                <w:sz w:val="28"/>
                <w:szCs w:val="28"/>
              </w:rPr>
              <w:t xml:space="preserve"> статуса подключения датчика</w:t>
            </w:r>
          </w:p>
        </w:tc>
      </w:tr>
      <w:tr w:rsidR="008536BF" w:rsidRPr="00E74C93" w14:paraId="018CC463" w14:textId="77777777" w:rsidTr="00D31941">
        <w:trPr>
          <w:jc w:val="center"/>
        </w:trPr>
        <w:tc>
          <w:tcPr>
            <w:tcW w:w="2235" w:type="dxa"/>
          </w:tcPr>
          <w:p w14:paraId="127F5AC8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3ACA64E0" w14:textId="77777777" w:rsidR="008536BF" w:rsidRPr="00D31941" w:rsidRDefault="008536BF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8536BF" w:rsidRPr="00E74C93" w14:paraId="6536992A" w14:textId="77777777" w:rsidTr="00D31941">
        <w:trPr>
          <w:jc w:val="center"/>
        </w:trPr>
        <w:tc>
          <w:tcPr>
            <w:tcW w:w="2235" w:type="dxa"/>
          </w:tcPr>
          <w:p w14:paraId="1056C9BB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C85D483" w14:textId="77777777" w:rsidR="008536BF" w:rsidRPr="00D31941" w:rsidRDefault="008536BF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D31941">
              <w:rPr>
                <w:rFonts w:ascii="Times New Roman" w:hAnsi="Times New Roman" w:cs="Times New Roman"/>
                <w:sz w:val="28"/>
                <w:szCs w:val="28"/>
              </w:rPr>
              <w:t>«Проверка подключения датчиков»</w:t>
            </w:r>
          </w:p>
        </w:tc>
      </w:tr>
      <w:tr w:rsidR="008536BF" w:rsidRPr="00E74C93" w14:paraId="65C4E53C" w14:textId="77777777" w:rsidTr="00D31941">
        <w:trPr>
          <w:jc w:val="center"/>
        </w:trPr>
        <w:tc>
          <w:tcPr>
            <w:tcW w:w="2235" w:type="dxa"/>
          </w:tcPr>
          <w:p w14:paraId="7A9ED452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A44357E" w14:textId="2D071921" w:rsidR="008536BF" w:rsidRPr="00D31941" w:rsidRDefault="001A11E6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8536BF" w:rsidRPr="00E74C93" w14:paraId="44C61367" w14:textId="77777777" w:rsidTr="00D31941">
        <w:trPr>
          <w:jc w:val="center"/>
        </w:trPr>
        <w:tc>
          <w:tcPr>
            <w:tcW w:w="2235" w:type="dxa"/>
          </w:tcPr>
          <w:p w14:paraId="4D9B0D0E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050BF41" w14:textId="045BD7B1" w:rsidR="008536BF" w:rsidRPr="00D31941" w:rsidRDefault="001A11E6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8536BF" w:rsidRPr="00E74C93" w14:paraId="0196138A" w14:textId="77777777" w:rsidTr="00D31941">
        <w:trPr>
          <w:jc w:val="center"/>
        </w:trPr>
        <w:tc>
          <w:tcPr>
            <w:tcW w:w="2235" w:type="dxa"/>
          </w:tcPr>
          <w:p w14:paraId="7DE33ABE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151938C" w14:textId="048C0858" w:rsidR="008536BF" w:rsidRPr="00D31941" w:rsidRDefault="00D31941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8536BF" w:rsidRPr="00D31941">
              <w:rPr>
                <w:rFonts w:ascii="Times New Roman" w:hAnsi="Times New Roman" w:cs="Times New Roman"/>
                <w:sz w:val="28"/>
                <w:szCs w:val="28"/>
              </w:rPr>
              <w:t>татус подключения датчика</w:t>
            </w:r>
          </w:p>
        </w:tc>
      </w:tr>
      <w:tr w:rsidR="008536BF" w:rsidRPr="00DD6D6F" w14:paraId="6D815D06" w14:textId="77777777" w:rsidTr="00D31941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85904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BDE06" w14:textId="5FFC0700" w:rsidR="008536BF" w:rsidRPr="00D31941" w:rsidRDefault="001A11E6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8536BF" w:rsidRPr="00DD6D6F" w14:paraId="57C7491B" w14:textId="77777777" w:rsidTr="00D31941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AAF03" w14:textId="77777777" w:rsidR="008536BF" w:rsidRPr="00D31941" w:rsidRDefault="008536BF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319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8B511" w14:textId="62A584E8" w:rsidR="008536BF" w:rsidRPr="00D31941" w:rsidRDefault="001A11E6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</w:tbl>
    <w:p w14:paraId="577B630D" w14:textId="77777777" w:rsidR="008536BF" w:rsidRDefault="008536BF" w:rsidP="00534E3A">
      <w:pPr>
        <w:spacing w:after="200" w:line="276" w:lineRule="auto"/>
      </w:pPr>
    </w:p>
    <w:p w14:paraId="6173B968" w14:textId="3351EA5C" w:rsidR="00C47FF1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запросами</w:t>
      </w:r>
    </w:p>
    <w:p w14:paraId="6898AB54" w14:textId="3EBEC235" w:rsidR="005D18E3" w:rsidRDefault="00B94C1E" w:rsidP="00B94C1E">
      <w:pPr>
        <w:spacing w:after="200" w:line="276" w:lineRule="auto"/>
        <w:jc w:val="center"/>
      </w:pPr>
      <w:r>
        <w:object w:dxaOrig="8341" w:dyaOrig="5220" w14:anchorId="41F0677B">
          <v:shape id="_x0000_i1189" type="#_x0000_t75" style="width:416.95pt;height:261.1pt" o:ole="">
            <v:imagedata r:id="rId23" o:title=""/>
          </v:shape>
          <o:OLEObject Type="Embed" ProgID="Visio.Drawing.15" ShapeID="_x0000_i1189" DrawAspect="Content" ObjectID="_1588328478" r:id="rId24"/>
        </w:object>
      </w:r>
    </w:p>
    <w:p w14:paraId="1C2C2519" w14:textId="4549BB2F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A4B26">
        <w:rPr>
          <w:rFonts w:ascii="Times New Roman" w:hAnsi="Times New Roman" w:cs="Times New Roman"/>
          <w:sz w:val="28"/>
          <w:szCs w:val="28"/>
        </w:rPr>
        <w:t>Выбор операции работы с запрос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19CCB3CB" w14:textId="77777777" w:rsidTr="00E616E9">
        <w:trPr>
          <w:jc w:val="center"/>
        </w:trPr>
        <w:tc>
          <w:tcPr>
            <w:tcW w:w="2235" w:type="dxa"/>
          </w:tcPr>
          <w:p w14:paraId="6497FE88" w14:textId="77777777" w:rsidR="00D5578A" w:rsidRPr="001A11E6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60C8811" w14:textId="77777777" w:rsidR="00D5578A" w:rsidRPr="001A11E6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D5578A" w:rsidRPr="00E74C93" w14:paraId="5316BAB6" w14:textId="77777777" w:rsidTr="00E616E9">
        <w:trPr>
          <w:trHeight w:val="687"/>
          <w:jc w:val="center"/>
        </w:trPr>
        <w:tc>
          <w:tcPr>
            <w:tcW w:w="2235" w:type="dxa"/>
          </w:tcPr>
          <w:p w14:paraId="5D1A2E63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0727C48" w14:textId="4DF9FADA" w:rsidR="00D5578A" w:rsidRPr="001A11E6" w:rsidRDefault="009A4B2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Выбор операции работы с запросами</w:t>
            </w:r>
          </w:p>
        </w:tc>
      </w:tr>
      <w:tr w:rsidR="00D5578A" w:rsidRPr="00E74C93" w14:paraId="09EBB094" w14:textId="77777777" w:rsidTr="00E616E9">
        <w:trPr>
          <w:jc w:val="center"/>
        </w:trPr>
        <w:tc>
          <w:tcPr>
            <w:tcW w:w="2235" w:type="dxa"/>
          </w:tcPr>
          <w:p w14:paraId="2A05A8D1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62A2574" w14:textId="2377ACA3" w:rsidR="00D5578A" w:rsidRPr="001A11E6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Обработка нажатия на соответствующую клавишу</w:t>
            </w:r>
            <w:r w:rsidR="00D5578A" w:rsidRPr="001A11E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D5578A" w:rsidRPr="00E74C93" w14:paraId="1C1BBE3D" w14:textId="77777777" w:rsidTr="00E616E9">
        <w:trPr>
          <w:jc w:val="center"/>
        </w:trPr>
        <w:tc>
          <w:tcPr>
            <w:tcW w:w="2235" w:type="dxa"/>
          </w:tcPr>
          <w:p w14:paraId="31E1E4A6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420D87B3" w14:textId="77777777" w:rsidR="00D5578A" w:rsidRPr="001A11E6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D5578A" w:rsidRPr="00E74C93" w14:paraId="16ADE453" w14:textId="77777777" w:rsidTr="00E616E9">
        <w:trPr>
          <w:jc w:val="center"/>
        </w:trPr>
        <w:tc>
          <w:tcPr>
            <w:tcW w:w="2235" w:type="dxa"/>
          </w:tcPr>
          <w:p w14:paraId="6F5DE653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59F8E4" w14:textId="01DA3E07" w:rsidR="00D5578A" w:rsidRPr="001A11E6" w:rsidRDefault="00D5578A" w:rsidP="006317B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6317B6" w:rsidRPr="001A11E6">
              <w:rPr>
                <w:rFonts w:ascii="Times New Roman" w:hAnsi="Times New Roman" w:cs="Times New Roman"/>
                <w:sz w:val="28"/>
                <w:szCs w:val="28"/>
              </w:rPr>
              <w:t>Работа с запросами</w:t>
            </w: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D5578A" w:rsidRPr="00E74C93" w14:paraId="44E5F9AE" w14:textId="77777777" w:rsidTr="00E616E9">
        <w:trPr>
          <w:jc w:val="center"/>
        </w:trPr>
        <w:tc>
          <w:tcPr>
            <w:tcW w:w="2235" w:type="dxa"/>
          </w:tcPr>
          <w:p w14:paraId="281CFF0D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B714EB9" w14:textId="11A45052" w:rsidR="00D5578A" w:rsidRPr="001A11E6" w:rsidRDefault="001A11E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D5578A" w:rsidRPr="00E74C93" w14:paraId="3C141FBD" w14:textId="77777777" w:rsidTr="00E616E9">
        <w:trPr>
          <w:jc w:val="center"/>
        </w:trPr>
        <w:tc>
          <w:tcPr>
            <w:tcW w:w="2235" w:type="dxa"/>
          </w:tcPr>
          <w:p w14:paraId="45A86665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6D16E4" w14:textId="67AA1FB2" w:rsidR="00D5578A" w:rsidRPr="001A11E6" w:rsidRDefault="001A11E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D5578A" w:rsidRPr="00E74C93" w14:paraId="5B416FB0" w14:textId="77777777" w:rsidTr="00E616E9">
        <w:trPr>
          <w:jc w:val="center"/>
        </w:trPr>
        <w:tc>
          <w:tcPr>
            <w:tcW w:w="2235" w:type="dxa"/>
          </w:tcPr>
          <w:p w14:paraId="6B12799D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D061B7" w14:textId="1E0DEF00" w:rsidR="00D5578A" w:rsidRPr="001A11E6" w:rsidRDefault="00170C97" w:rsidP="00170C9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Окно с формой для мониторинга данных</w:t>
            </w:r>
          </w:p>
        </w:tc>
      </w:tr>
      <w:tr w:rsidR="00153A3B" w:rsidRPr="00DD6D6F" w14:paraId="0EE4957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049D6" w14:textId="77777777" w:rsidR="00153A3B" w:rsidRPr="001A11E6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D5E3A" w14:textId="048EDB91" w:rsidR="00153A3B" w:rsidRPr="001A11E6" w:rsidRDefault="001A11E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153A3B" w:rsidRPr="00DD6D6F" w14:paraId="4FCB0E03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9BA6" w14:textId="77777777" w:rsidR="00153A3B" w:rsidRPr="001A11E6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14D5" w14:textId="7789EC5D" w:rsidR="00153A3B" w:rsidRPr="001A11E6" w:rsidRDefault="001A11E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</w:tbl>
    <w:p w14:paraId="738DA627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255D2E8" w14:textId="1CC57135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</w:t>
      </w:r>
      <w:r w:rsidR="009A4B26">
        <w:rPr>
          <w:rFonts w:ascii="Times New Roman" w:hAnsi="Times New Roman" w:cs="Times New Roman"/>
          <w:sz w:val="28"/>
          <w:szCs w:val="28"/>
        </w:rPr>
        <w:t>вод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ECCB052" w14:textId="77777777" w:rsidTr="00E616E9">
        <w:trPr>
          <w:jc w:val="center"/>
        </w:trPr>
        <w:tc>
          <w:tcPr>
            <w:tcW w:w="2235" w:type="dxa"/>
          </w:tcPr>
          <w:p w14:paraId="0188C728" w14:textId="77777777" w:rsidR="00D5578A" w:rsidRPr="001A11E6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74CF7D5" w14:textId="77777777" w:rsidR="00D5578A" w:rsidRPr="001A11E6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D5578A" w:rsidRPr="00E74C93" w14:paraId="4C82BC12" w14:textId="77777777" w:rsidTr="00E616E9">
        <w:trPr>
          <w:trHeight w:val="687"/>
          <w:jc w:val="center"/>
        </w:trPr>
        <w:tc>
          <w:tcPr>
            <w:tcW w:w="2235" w:type="dxa"/>
          </w:tcPr>
          <w:p w14:paraId="6D952E9A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F29AA9B" w14:textId="780A5951" w:rsidR="00D5578A" w:rsidRPr="001A11E6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Ввод запроса</w:t>
            </w:r>
          </w:p>
        </w:tc>
      </w:tr>
      <w:tr w:rsidR="00D5578A" w:rsidRPr="00E74C93" w14:paraId="599E13C7" w14:textId="77777777" w:rsidTr="00E616E9">
        <w:trPr>
          <w:jc w:val="center"/>
        </w:trPr>
        <w:tc>
          <w:tcPr>
            <w:tcW w:w="2235" w:type="dxa"/>
          </w:tcPr>
          <w:p w14:paraId="4E75EE7B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4ACCC3" w14:textId="7B8A5E0E" w:rsidR="00D5578A" w:rsidRPr="001A11E6" w:rsidRDefault="00A203D5" w:rsidP="00A203D5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Предоставление ввода параметрического запроса в соответствующее поле на пользовательской форме</w:t>
            </w:r>
          </w:p>
        </w:tc>
      </w:tr>
      <w:tr w:rsidR="00D5578A" w:rsidRPr="00E74C93" w14:paraId="2C219C35" w14:textId="77777777" w:rsidTr="00E616E9">
        <w:trPr>
          <w:jc w:val="center"/>
        </w:trPr>
        <w:tc>
          <w:tcPr>
            <w:tcW w:w="2235" w:type="dxa"/>
          </w:tcPr>
          <w:p w14:paraId="2069A950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912ABF" w14:textId="77777777" w:rsidR="00D5578A" w:rsidRPr="001A11E6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D5578A" w:rsidRPr="00E74C93" w14:paraId="407F7FCA" w14:textId="77777777" w:rsidTr="00E616E9">
        <w:trPr>
          <w:jc w:val="center"/>
        </w:trPr>
        <w:tc>
          <w:tcPr>
            <w:tcW w:w="2235" w:type="dxa"/>
          </w:tcPr>
          <w:p w14:paraId="20726749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F120AD" w14:textId="004D7EDE" w:rsidR="00D5578A" w:rsidRPr="001A11E6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A11E6">
              <w:rPr>
                <w:rFonts w:ascii="Times New Roman" w:hAnsi="Times New Roman" w:cs="Times New Roman"/>
                <w:sz w:val="28"/>
                <w:szCs w:val="28"/>
              </w:rPr>
              <w:t>«Работа с запросами»</w:t>
            </w:r>
          </w:p>
        </w:tc>
      </w:tr>
      <w:tr w:rsidR="00D5578A" w:rsidRPr="00E74C93" w14:paraId="54D0B0F7" w14:textId="77777777" w:rsidTr="00E616E9">
        <w:trPr>
          <w:jc w:val="center"/>
        </w:trPr>
        <w:tc>
          <w:tcPr>
            <w:tcW w:w="2235" w:type="dxa"/>
          </w:tcPr>
          <w:p w14:paraId="76563448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420AE6E" w14:textId="48C992D3" w:rsidR="00D5578A" w:rsidRPr="001A11E6" w:rsidRDefault="001A11E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D5578A" w:rsidRPr="00E74C93" w14:paraId="254A832E" w14:textId="77777777" w:rsidTr="00E616E9">
        <w:trPr>
          <w:jc w:val="center"/>
        </w:trPr>
        <w:tc>
          <w:tcPr>
            <w:tcW w:w="2235" w:type="dxa"/>
          </w:tcPr>
          <w:p w14:paraId="6521C8FF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28D399" w14:textId="630AE95F" w:rsidR="00D5578A" w:rsidRPr="001A11E6" w:rsidRDefault="001A11E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- </w:t>
            </w:r>
          </w:p>
        </w:tc>
      </w:tr>
      <w:tr w:rsidR="00D5578A" w:rsidRPr="00E74C93" w14:paraId="5B7C8BE0" w14:textId="77777777" w:rsidTr="00E616E9">
        <w:trPr>
          <w:jc w:val="center"/>
        </w:trPr>
        <w:tc>
          <w:tcPr>
            <w:tcW w:w="2235" w:type="dxa"/>
          </w:tcPr>
          <w:p w14:paraId="36973315" w14:textId="77777777" w:rsidR="00D5578A" w:rsidRPr="001A11E6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18F8F62" w14:textId="1F963AE1" w:rsidR="00D5578A" w:rsidRPr="001A11E6" w:rsidRDefault="001A11E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53A3B" w:rsidRPr="00DD6D6F" w14:paraId="109436A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572BD" w14:textId="77777777" w:rsidR="00153A3B" w:rsidRPr="001A11E6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9AD8" w14:textId="26DDA1D5" w:rsidR="00153A3B" w:rsidRPr="001A11E6" w:rsidRDefault="001A11E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правильности ввода запроса</w:t>
            </w:r>
          </w:p>
        </w:tc>
      </w:tr>
      <w:tr w:rsidR="00153A3B" w:rsidRPr="00DD6D6F" w14:paraId="1D6C789A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23509" w14:textId="77777777" w:rsidR="00153A3B" w:rsidRPr="001A11E6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11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957DC" w14:textId="1DA95F9F" w:rsidR="00153A3B" w:rsidRPr="001A11E6" w:rsidRDefault="001A11E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бработка запроса</w:t>
            </w:r>
          </w:p>
        </w:tc>
      </w:tr>
    </w:tbl>
    <w:p w14:paraId="18844D06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0CF889F3" w14:textId="2D511E96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E602D">
        <w:rPr>
          <w:rFonts w:ascii="Times New Roman" w:hAnsi="Times New Roman" w:cs="Times New Roman"/>
          <w:sz w:val="28"/>
          <w:szCs w:val="28"/>
        </w:rPr>
        <w:t xml:space="preserve">Чтение </w:t>
      </w:r>
      <w:r w:rsidR="00690F09">
        <w:rPr>
          <w:rFonts w:ascii="Times New Roman" w:hAnsi="Times New Roman" w:cs="Times New Roman"/>
          <w:sz w:val="28"/>
          <w:szCs w:val="28"/>
        </w:rPr>
        <w:t>результата выполнения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3AEDD5AF" w14:textId="77777777" w:rsidTr="00E616E9">
        <w:trPr>
          <w:jc w:val="center"/>
        </w:trPr>
        <w:tc>
          <w:tcPr>
            <w:tcW w:w="2235" w:type="dxa"/>
          </w:tcPr>
          <w:p w14:paraId="35D0F303" w14:textId="77777777" w:rsidR="00D5578A" w:rsidRPr="002E30A0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C079BB9" w14:textId="77777777" w:rsidR="00D5578A" w:rsidRPr="002E30A0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D5578A" w:rsidRPr="00E74C93" w14:paraId="15205462" w14:textId="77777777" w:rsidTr="00E616E9">
        <w:trPr>
          <w:trHeight w:val="687"/>
          <w:jc w:val="center"/>
        </w:trPr>
        <w:tc>
          <w:tcPr>
            <w:tcW w:w="2235" w:type="dxa"/>
          </w:tcPr>
          <w:p w14:paraId="512B6D5F" w14:textId="77777777" w:rsidR="00D5578A" w:rsidRPr="002E30A0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0A0FA457" w14:textId="026C8ECA" w:rsidR="00D5578A" w:rsidRPr="002E30A0" w:rsidRDefault="002E30A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результата выполнения запроса</w:t>
            </w:r>
          </w:p>
        </w:tc>
      </w:tr>
      <w:tr w:rsidR="00D5578A" w:rsidRPr="00E74C93" w14:paraId="609401EE" w14:textId="77777777" w:rsidTr="00E616E9">
        <w:trPr>
          <w:jc w:val="center"/>
        </w:trPr>
        <w:tc>
          <w:tcPr>
            <w:tcW w:w="2235" w:type="dxa"/>
          </w:tcPr>
          <w:p w14:paraId="1451DE9D" w14:textId="77777777" w:rsidR="00D5578A" w:rsidRPr="002E30A0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D5EA8E" w14:textId="5B39EC16" w:rsidR="00D5578A" w:rsidRPr="002E30A0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sz w:val="28"/>
                <w:szCs w:val="28"/>
              </w:rPr>
              <w:t>Предоставление информации, полученной из БД согласно введенным параметрам</w:t>
            </w:r>
            <w:r w:rsidR="00D5578A" w:rsidRPr="002E30A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D5578A" w:rsidRPr="00E74C93" w14:paraId="01560A19" w14:textId="77777777" w:rsidTr="00E616E9">
        <w:trPr>
          <w:jc w:val="center"/>
        </w:trPr>
        <w:tc>
          <w:tcPr>
            <w:tcW w:w="2235" w:type="dxa"/>
          </w:tcPr>
          <w:p w14:paraId="291AF814" w14:textId="77777777" w:rsidR="00D5578A" w:rsidRPr="002E30A0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AABF155" w14:textId="77777777" w:rsidR="00D5578A" w:rsidRPr="002E30A0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D5578A" w:rsidRPr="00E74C93" w14:paraId="51789450" w14:textId="77777777" w:rsidTr="00E616E9">
        <w:trPr>
          <w:jc w:val="center"/>
        </w:trPr>
        <w:tc>
          <w:tcPr>
            <w:tcW w:w="2235" w:type="dxa"/>
          </w:tcPr>
          <w:p w14:paraId="5CCE07BE" w14:textId="77777777" w:rsidR="00D5578A" w:rsidRPr="002E30A0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0BF9BC" w14:textId="3DD104AD" w:rsidR="00D5578A" w:rsidRPr="002E30A0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2E30A0">
              <w:rPr>
                <w:rFonts w:ascii="Times New Roman" w:hAnsi="Times New Roman" w:cs="Times New Roman"/>
                <w:sz w:val="28"/>
                <w:szCs w:val="28"/>
              </w:rPr>
              <w:t>«Работа с запросами»</w:t>
            </w:r>
          </w:p>
        </w:tc>
      </w:tr>
      <w:tr w:rsidR="00D5578A" w:rsidRPr="00E74C93" w14:paraId="03BD3F6B" w14:textId="77777777" w:rsidTr="00E616E9">
        <w:trPr>
          <w:jc w:val="center"/>
        </w:trPr>
        <w:tc>
          <w:tcPr>
            <w:tcW w:w="2235" w:type="dxa"/>
          </w:tcPr>
          <w:p w14:paraId="19DE93F0" w14:textId="77777777" w:rsidR="00D5578A" w:rsidRPr="002E30A0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ADE0D9F" w14:textId="357DDDC8" w:rsidR="00D5578A" w:rsidRPr="002E30A0" w:rsidRDefault="002E30A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D5578A" w:rsidRPr="00E74C93" w14:paraId="6D0EB28F" w14:textId="77777777" w:rsidTr="00E616E9">
        <w:trPr>
          <w:jc w:val="center"/>
        </w:trPr>
        <w:tc>
          <w:tcPr>
            <w:tcW w:w="2235" w:type="dxa"/>
          </w:tcPr>
          <w:p w14:paraId="0E369742" w14:textId="77777777" w:rsidR="00D5578A" w:rsidRPr="002E30A0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5578F8" w14:textId="38B21F2B" w:rsidR="00D5578A" w:rsidRPr="002E30A0" w:rsidRDefault="002E30A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D5578A" w:rsidRPr="00E74C93" w14:paraId="7F4C9C80" w14:textId="77777777" w:rsidTr="0041211D">
        <w:trPr>
          <w:trHeight w:val="491"/>
          <w:jc w:val="center"/>
        </w:trPr>
        <w:tc>
          <w:tcPr>
            <w:tcW w:w="2235" w:type="dxa"/>
          </w:tcPr>
          <w:p w14:paraId="67E50A70" w14:textId="77777777" w:rsidR="00D5578A" w:rsidRPr="002E30A0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CE5981" w14:textId="2C438624" w:rsidR="00D5578A" w:rsidRPr="002E30A0" w:rsidRDefault="002E30A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 запроса</w:t>
            </w:r>
            <w:r w:rsidR="0041211D"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запросу</w:t>
            </w:r>
          </w:p>
        </w:tc>
      </w:tr>
      <w:tr w:rsidR="00153A3B" w:rsidRPr="00DD6D6F" w14:paraId="5582124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373BC" w14:textId="77777777" w:rsidR="00153A3B" w:rsidRPr="002E30A0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ED0E" w14:textId="10EAC7D5" w:rsidR="00153A3B" w:rsidRPr="002E30A0" w:rsidRDefault="002E30A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Чтение информации из БД</w:t>
            </w:r>
          </w:p>
        </w:tc>
      </w:tr>
      <w:tr w:rsidR="00153A3B" w:rsidRPr="00DD6D6F" w14:paraId="23B6409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4A9C6" w14:textId="77777777" w:rsidR="00153A3B" w:rsidRPr="002E30A0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E30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0BAA" w14:textId="72342B3A" w:rsidR="00153A3B" w:rsidRPr="002E30A0" w:rsidRDefault="002E30A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4DBAA92A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EB549E1" w14:textId="77777777" w:rsidR="003C73E5" w:rsidRDefault="003C73E5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A53E5EB" w14:textId="17CA6F9A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R</w:t>
      </w:r>
    </w:p>
    <w:p w14:paraId="0F6F2370" w14:textId="2538FDC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ГРВ</w:t>
      </w:r>
    </w:p>
    <w:p w14:paraId="166D4F2F" w14:textId="5CC1A848" w:rsidR="005E1CC4" w:rsidRDefault="00B94C1E" w:rsidP="00B94C1E">
      <w:pPr>
        <w:spacing w:after="200" w:line="276" w:lineRule="auto"/>
        <w:jc w:val="center"/>
      </w:pPr>
      <w:r>
        <w:object w:dxaOrig="8341" w:dyaOrig="9121" w14:anchorId="78973B0F">
          <v:shape id="_x0000_i1190" type="#_x0000_t75" style="width:416.95pt;height:455.8pt" o:ole="">
            <v:imagedata r:id="rId25" o:title=""/>
          </v:shape>
          <o:OLEObject Type="Embed" ProgID="Visio.Drawing.15" ShapeID="_x0000_i1190" DrawAspect="Content" ObjectID="_1588328479" r:id="rId26"/>
        </w:object>
      </w:r>
    </w:p>
    <w:p w14:paraId="3AACC5D8" w14:textId="77777777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графиков рабочего времен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0A84D24" w14:textId="77777777" w:rsidTr="00E616E9">
        <w:trPr>
          <w:jc w:val="center"/>
        </w:trPr>
        <w:tc>
          <w:tcPr>
            <w:tcW w:w="2235" w:type="dxa"/>
          </w:tcPr>
          <w:p w14:paraId="112ECEA2" w14:textId="77777777" w:rsidR="00E616E9" w:rsidRPr="00162F83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BB9C430" w14:textId="77777777" w:rsidR="00E616E9" w:rsidRPr="00162F83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E616E9" w:rsidRPr="00E74C93" w14:paraId="1890E580" w14:textId="77777777" w:rsidTr="00E616E9">
        <w:trPr>
          <w:trHeight w:val="687"/>
          <w:jc w:val="center"/>
        </w:trPr>
        <w:tc>
          <w:tcPr>
            <w:tcW w:w="2235" w:type="dxa"/>
          </w:tcPr>
          <w:p w14:paraId="43A4208A" w14:textId="77777777" w:rsidR="00E616E9" w:rsidRPr="00162F8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812C65" w14:textId="77777777" w:rsidR="00E616E9" w:rsidRPr="00162F83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графиков рабочего времени</w:t>
            </w:r>
          </w:p>
        </w:tc>
      </w:tr>
      <w:tr w:rsidR="00E616E9" w:rsidRPr="00E74C93" w14:paraId="058CC2C2" w14:textId="77777777" w:rsidTr="00E616E9">
        <w:trPr>
          <w:jc w:val="center"/>
        </w:trPr>
        <w:tc>
          <w:tcPr>
            <w:tcW w:w="2235" w:type="dxa"/>
          </w:tcPr>
          <w:p w14:paraId="09C12BEE" w14:textId="77777777" w:rsidR="00E616E9" w:rsidRPr="00162F8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2BF076D" w14:textId="77777777" w:rsidR="00E616E9" w:rsidRPr="00162F83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sz w:val="28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3BFB264C" w14:textId="77777777" w:rsidTr="00E616E9">
        <w:trPr>
          <w:jc w:val="center"/>
        </w:trPr>
        <w:tc>
          <w:tcPr>
            <w:tcW w:w="2235" w:type="dxa"/>
          </w:tcPr>
          <w:p w14:paraId="04183E02" w14:textId="77777777" w:rsidR="00E616E9" w:rsidRPr="00162F8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0F88AD" w14:textId="77777777" w:rsidR="00E616E9" w:rsidRPr="00162F83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E616E9" w:rsidRPr="00E74C93" w14:paraId="083B8E55" w14:textId="77777777" w:rsidTr="00E616E9">
        <w:trPr>
          <w:jc w:val="center"/>
        </w:trPr>
        <w:tc>
          <w:tcPr>
            <w:tcW w:w="2235" w:type="dxa"/>
          </w:tcPr>
          <w:p w14:paraId="2CF8F618" w14:textId="77777777" w:rsidR="00E616E9" w:rsidRPr="00162F8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05D14E" w14:textId="77777777" w:rsidR="00E616E9" w:rsidRPr="00162F83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62F83">
              <w:rPr>
                <w:rFonts w:ascii="Times New Roman" w:hAnsi="Times New Roman" w:cs="Times New Roman"/>
                <w:sz w:val="28"/>
                <w:szCs w:val="28"/>
              </w:rPr>
              <w:t>«Ведение ГРВ»</w:t>
            </w:r>
          </w:p>
        </w:tc>
      </w:tr>
      <w:tr w:rsidR="00E616E9" w:rsidRPr="00E74C93" w14:paraId="45A58649" w14:textId="77777777" w:rsidTr="00E616E9">
        <w:trPr>
          <w:jc w:val="center"/>
        </w:trPr>
        <w:tc>
          <w:tcPr>
            <w:tcW w:w="2235" w:type="dxa"/>
          </w:tcPr>
          <w:p w14:paraId="6FD0030E" w14:textId="77777777" w:rsidR="00E616E9" w:rsidRPr="00162F8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A12286C" w14:textId="49B178EE" w:rsidR="00E616E9" w:rsidRPr="00162F83" w:rsidRDefault="004607D2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616E9" w:rsidRPr="00E74C93" w14:paraId="277BCBDA" w14:textId="77777777" w:rsidTr="00E616E9">
        <w:trPr>
          <w:jc w:val="center"/>
        </w:trPr>
        <w:tc>
          <w:tcPr>
            <w:tcW w:w="2235" w:type="dxa"/>
          </w:tcPr>
          <w:p w14:paraId="7A1D6A32" w14:textId="77777777" w:rsidR="00E616E9" w:rsidRPr="00162F8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557FEB89" w14:textId="2CB006A3" w:rsidR="00E616E9" w:rsidRPr="00162F83" w:rsidRDefault="004607D2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Если графики отсутствуют, то </w:t>
            </w:r>
            <w:r w:rsidR="0063642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едусмотреть открытие окна с предложением создать график</w:t>
            </w:r>
          </w:p>
        </w:tc>
      </w:tr>
      <w:tr w:rsidR="00E616E9" w:rsidRPr="00E74C93" w14:paraId="495CDD10" w14:textId="77777777" w:rsidTr="00E616E9">
        <w:trPr>
          <w:trHeight w:val="491"/>
          <w:jc w:val="center"/>
        </w:trPr>
        <w:tc>
          <w:tcPr>
            <w:tcW w:w="2235" w:type="dxa"/>
          </w:tcPr>
          <w:p w14:paraId="53481EF2" w14:textId="77777777" w:rsidR="00E616E9" w:rsidRPr="00162F8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0D7FEF6" w14:textId="3E9DE044" w:rsidR="00E616E9" w:rsidRPr="00162F83" w:rsidRDefault="004607D2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вод окна со списком ГРВ</w:t>
            </w:r>
          </w:p>
        </w:tc>
      </w:tr>
      <w:tr w:rsidR="00153A3B" w:rsidRPr="00DD6D6F" w14:paraId="21D42FE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9A84B" w14:textId="77777777" w:rsidR="00153A3B" w:rsidRPr="00162F83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163F" w14:textId="174E3E05" w:rsidR="00153A3B" w:rsidRPr="00162F83" w:rsidRDefault="004607D2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53A3B" w:rsidRPr="00DD6D6F" w14:paraId="3DC6441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640C" w14:textId="77777777" w:rsidR="00153A3B" w:rsidRPr="00162F83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62F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E0F1A" w14:textId="7A746FDF" w:rsidR="00153A3B" w:rsidRPr="00162F83" w:rsidRDefault="00D17B0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4C2821FD" w14:textId="77777777" w:rsidR="00E616E9" w:rsidRDefault="00E616E9" w:rsidP="00534E3A">
      <w:pPr>
        <w:spacing w:after="200" w:line="276" w:lineRule="auto"/>
      </w:pPr>
    </w:p>
    <w:p w14:paraId="4A2C1E9A" w14:textId="77777777" w:rsidR="00E616E9" w:rsidRDefault="00E616E9" w:rsidP="00534E3A">
      <w:pPr>
        <w:spacing w:after="200" w:line="276" w:lineRule="auto"/>
      </w:pPr>
    </w:p>
    <w:p w14:paraId="07EA65D3" w14:textId="5B744295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Внесение изменений в перерыв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DF01C7C" w14:textId="77777777" w:rsidTr="00E616E9">
        <w:trPr>
          <w:jc w:val="center"/>
        </w:trPr>
        <w:tc>
          <w:tcPr>
            <w:tcW w:w="2235" w:type="dxa"/>
          </w:tcPr>
          <w:p w14:paraId="4650FB1C" w14:textId="77777777" w:rsidR="00E616E9" w:rsidRPr="0008228C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BBE4880" w14:textId="77777777" w:rsidR="00E616E9" w:rsidRPr="0008228C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E616E9" w:rsidRPr="00E74C93" w14:paraId="33581F91" w14:textId="77777777" w:rsidTr="00E616E9">
        <w:trPr>
          <w:trHeight w:val="687"/>
          <w:jc w:val="center"/>
        </w:trPr>
        <w:tc>
          <w:tcPr>
            <w:tcW w:w="2235" w:type="dxa"/>
          </w:tcPr>
          <w:p w14:paraId="3F818D8D" w14:textId="77777777" w:rsidR="00E616E9" w:rsidRPr="0008228C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8201F28" w14:textId="33BAD502" w:rsidR="00E616E9" w:rsidRPr="0008228C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ерерывы</w:t>
            </w:r>
          </w:p>
        </w:tc>
      </w:tr>
      <w:tr w:rsidR="00E616E9" w:rsidRPr="00E74C93" w14:paraId="684687CF" w14:textId="77777777" w:rsidTr="00E616E9">
        <w:trPr>
          <w:jc w:val="center"/>
        </w:trPr>
        <w:tc>
          <w:tcPr>
            <w:tcW w:w="2235" w:type="dxa"/>
          </w:tcPr>
          <w:p w14:paraId="56BFD5F1" w14:textId="77777777" w:rsidR="00E616E9" w:rsidRPr="0008228C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87F5758" w14:textId="159898EF" w:rsidR="00E616E9" w:rsidRPr="0008228C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внести изменений в перерывы</w:t>
            </w:r>
            <w:r w:rsidR="00E616E9" w:rsidRPr="000822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E616E9" w:rsidRPr="00E74C93" w14:paraId="1E8FED53" w14:textId="77777777" w:rsidTr="00E616E9">
        <w:trPr>
          <w:jc w:val="center"/>
        </w:trPr>
        <w:tc>
          <w:tcPr>
            <w:tcW w:w="2235" w:type="dxa"/>
          </w:tcPr>
          <w:p w14:paraId="74D4FCEB" w14:textId="77777777" w:rsidR="00E616E9" w:rsidRPr="0008228C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9F7B2B7" w14:textId="77777777" w:rsidR="00E616E9" w:rsidRPr="0008228C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E616E9" w:rsidRPr="00E74C93" w14:paraId="4A667517" w14:textId="77777777" w:rsidTr="00E616E9">
        <w:trPr>
          <w:jc w:val="center"/>
        </w:trPr>
        <w:tc>
          <w:tcPr>
            <w:tcW w:w="2235" w:type="dxa"/>
          </w:tcPr>
          <w:p w14:paraId="129050A3" w14:textId="77777777" w:rsidR="00E616E9" w:rsidRPr="0008228C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5723BA1" w14:textId="77777777" w:rsidR="00E616E9" w:rsidRPr="0008228C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08228C">
              <w:rPr>
                <w:rFonts w:ascii="Times New Roman" w:hAnsi="Times New Roman" w:cs="Times New Roman"/>
                <w:sz w:val="28"/>
                <w:szCs w:val="28"/>
              </w:rPr>
              <w:t>«Ведение ГРВ»</w:t>
            </w:r>
          </w:p>
        </w:tc>
      </w:tr>
      <w:tr w:rsidR="00E616E9" w:rsidRPr="00E74C93" w14:paraId="12801A14" w14:textId="77777777" w:rsidTr="00E616E9">
        <w:trPr>
          <w:jc w:val="center"/>
        </w:trPr>
        <w:tc>
          <w:tcPr>
            <w:tcW w:w="2235" w:type="dxa"/>
          </w:tcPr>
          <w:p w14:paraId="57A6D8E2" w14:textId="77777777" w:rsidR="00E616E9" w:rsidRPr="0008228C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6DB34A9" w14:textId="69369288" w:rsidR="00E616E9" w:rsidRPr="0008228C" w:rsidRDefault="0008228C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616E9" w:rsidRPr="00E74C93" w14:paraId="49C569B3" w14:textId="77777777" w:rsidTr="00E616E9">
        <w:trPr>
          <w:jc w:val="center"/>
        </w:trPr>
        <w:tc>
          <w:tcPr>
            <w:tcW w:w="2235" w:type="dxa"/>
          </w:tcPr>
          <w:p w14:paraId="57752D35" w14:textId="77777777" w:rsidR="00E616E9" w:rsidRPr="0008228C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543015" w14:textId="7BD30367" w:rsidR="00E616E9" w:rsidRPr="0008228C" w:rsidRDefault="0008228C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616E9" w:rsidRPr="00E74C93" w14:paraId="08120956" w14:textId="77777777" w:rsidTr="00E616E9">
        <w:trPr>
          <w:trHeight w:val="491"/>
          <w:jc w:val="center"/>
        </w:trPr>
        <w:tc>
          <w:tcPr>
            <w:tcW w:w="2235" w:type="dxa"/>
          </w:tcPr>
          <w:p w14:paraId="3574CA3A" w14:textId="77777777" w:rsidR="00E616E9" w:rsidRPr="0008228C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C7ED083" w14:textId="0AE12EF4" w:rsidR="00E616E9" w:rsidRPr="0008228C" w:rsidRDefault="0008228C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53A3B" w:rsidRPr="00DD6D6F" w14:paraId="6AB8582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B8710" w14:textId="77777777" w:rsidR="00153A3B" w:rsidRPr="0008228C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96BC6" w14:textId="051419D7" w:rsidR="00153A3B" w:rsidRPr="0008228C" w:rsidRDefault="0008228C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окна с возможность вносить изменения в перерывы</w:t>
            </w:r>
          </w:p>
        </w:tc>
      </w:tr>
      <w:tr w:rsidR="00153A3B" w:rsidRPr="00DD6D6F" w14:paraId="1ACB7963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BC0F7" w14:textId="77777777" w:rsidR="00153A3B" w:rsidRPr="0008228C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22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9EEA" w14:textId="3676E94E" w:rsidR="00153A3B" w:rsidRPr="0008228C" w:rsidRDefault="0008228C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внесенных изменений</w:t>
            </w:r>
          </w:p>
        </w:tc>
      </w:tr>
    </w:tbl>
    <w:p w14:paraId="23E3283D" w14:textId="77777777" w:rsidR="00E616E9" w:rsidRDefault="00E616E9" w:rsidP="00534E3A">
      <w:pPr>
        <w:spacing w:after="200" w:line="276" w:lineRule="auto"/>
      </w:pPr>
    </w:p>
    <w:p w14:paraId="76DE18D5" w14:textId="7EDEB28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8BAD9E" w14:textId="77777777" w:rsidTr="00E616E9">
        <w:trPr>
          <w:jc w:val="center"/>
        </w:trPr>
        <w:tc>
          <w:tcPr>
            <w:tcW w:w="2235" w:type="dxa"/>
          </w:tcPr>
          <w:p w14:paraId="416B94AC" w14:textId="77777777" w:rsidR="00E616E9" w:rsidRPr="00B16233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7335689" w14:textId="77777777" w:rsidR="00E616E9" w:rsidRPr="00B16233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E616E9" w:rsidRPr="00E74C93" w14:paraId="36EBCF91" w14:textId="77777777" w:rsidTr="00E616E9">
        <w:trPr>
          <w:trHeight w:val="687"/>
          <w:jc w:val="center"/>
        </w:trPr>
        <w:tc>
          <w:tcPr>
            <w:tcW w:w="2235" w:type="dxa"/>
          </w:tcPr>
          <w:p w14:paraId="74907D28" w14:textId="77777777" w:rsidR="00E616E9" w:rsidRPr="00B1623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661E63E9" w14:textId="55280092" w:rsidR="00E616E9" w:rsidRPr="00B16233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E616E9" w:rsidRPr="00E74C93" w14:paraId="5E58BB5D" w14:textId="77777777" w:rsidTr="00E616E9">
        <w:trPr>
          <w:jc w:val="center"/>
        </w:trPr>
        <w:tc>
          <w:tcPr>
            <w:tcW w:w="2235" w:type="dxa"/>
          </w:tcPr>
          <w:p w14:paraId="0F86B310" w14:textId="77777777" w:rsidR="00E616E9" w:rsidRPr="00B1623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9027EE" w14:textId="77777777" w:rsidR="00E616E9" w:rsidRPr="00B16233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sz w:val="28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225240C0" w14:textId="77777777" w:rsidTr="00E616E9">
        <w:trPr>
          <w:jc w:val="center"/>
        </w:trPr>
        <w:tc>
          <w:tcPr>
            <w:tcW w:w="2235" w:type="dxa"/>
          </w:tcPr>
          <w:p w14:paraId="0D18B9D4" w14:textId="77777777" w:rsidR="00E616E9" w:rsidRPr="00B1623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9DA1BB" w14:textId="77777777" w:rsidR="00E616E9" w:rsidRPr="00B16233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E616E9" w:rsidRPr="00E74C93" w14:paraId="47F88FA2" w14:textId="77777777" w:rsidTr="00E616E9">
        <w:trPr>
          <w:jc w:val="center"/>
        </w:trPr>
        <w:tc>
          <w:tcPr>
            <w:tcW w:w="2235" w:type="dxa"/>
          </w:tcPr>
          <w:p w14:paraId="488AD9F8" w14:textId="77777777" w:rsidR="00E616E9" w:rsidRPr="00B1623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D8DF3B" w14:textId="77777777" w:rsidR="00E616E9" w:rsidRPr="00B16233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B16233">
              <w:rPr>
                <w:rFonts w:ascii="Times New Roman" w:hAnsi="Times New Roman" w:cs="Times New Roman"/>
                <w:sz w:val="28"/>
                <w:szCs w:val="28"/>
              </w:rPr>
              <w:t>«Ведение ГРВ»</w:t>
            </w:r>
          </w:p>
        </w:tc>
      </w:tr>
      <w:tr w:rsidR="00E616E9" w:rsidRPr="00E74C93" w14:paraId="1BCC3DD1" w14:textId="77777777" w:rsidTr="00E616E9">
        <w:trPr>
          <w:jc w:val="center"/>
        </w:trPr>
        <w:tc>
          <w:tcPr>
            <w:tcW w:w="2235" w:type="dxa"/>
          </w:tcPr>
          <w:p w14:paraId="25AB1258" w14:textId="77777777" w:rsidR="00E616E9" w:rsidRPr="00B1623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EEB814D" w14:textId="084BCE74" w:rsidR="00E616E9" w:rsidRPr="00B16233" w:rsidRDefault="0076081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616E9" w:rsidRPr="00E74C93" w14:paraId="1B50778E" w14:textId="77777777" w:rsidTr="00E616E9">
        <w:trPr>
          <w:jc w:val="center"/>
        </w:trPr>
        <w:tc>
          <w:tcPr>
            <w:tcW w:w="2235" w:type="dxa"/>
          </w:tcPr>
          <w:p w14:paraId="056C4269" w14:textId="77777777" w:rsidR="00E616E9" w:rsidRPr="00B1623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3C7490" w14:textId="5F3BFCD9" w:rsidR="00E616E9" w:rsidRPr="00B16233" w:rsidRDefault="0076081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616E9" w:rsidRPr="00E74C93" w14:paraId="08405689" w14:textId="77777777" w:rsidTr="00E616E9">
        <w:trPr>
          <w:trHeight w:val="491"/>
          <w:jc w:val="center"/>
        </w:trPr>
        <w:tc>
          <w:tcPr>
            <w:tcW w:w="2235" w:type="dxa"/>
          </w:tcPr>
          <w:p w14:paraId="790741BF" w14:textId="77777777" w:rsidR="00E616E9" w:rsidRPr="00B16233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724150" w14:textId="2F18DB34" w:rsidR="00E616E9" w:rsidRPr="00B16233" w:rsidRDefault="00B16233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 результатах сохранения</w:t>
            </w:r>
          </w:p>
        </w:tc>
      </w:tr>
      <w:tr w:rsidR="00153A3B" w:rsidRPr="00DD6D6F" w14:paraId="2FF7DAD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1359C" w14:textId="77777777" w:rsidR="00153A3B" w:rsidRPr="00B16233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25587" w14:textId="2A67592E" w:rsidR="00153A3B" w:rsidRPr="00B16233" w:rsidRDefault="00107E2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53A3B" w:rsidRPr="00DD6D6F" w14:paraId="18C67FD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FF76" w14:textId="77777777" w:rsidR="00153A3B" w:rsidRPr="00B16233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F22CA" w14:textId="7F3713F9" w:rsidR="00153A3B" w:rsidRPr="00B16233" w:rsidRDefault="00107E2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хранение внесенных данных в БД</w:t>
            </w:r>
          </w:p>
        </w:tc>
      </w:tr>
    </w:tbl>
    <w:p w14:paraId="3103B907" w14:textId="77777777" w:rsidR="00E616E9" w:rsidRDefault="00E616E9" w:rsidP="00534E3A">
      <w:pPr>
        <w:spacing w:after="200" w:line="276" w:lineRule="auto"/>
      </w:pPr>
    </w:p>
    <w:p w14:paraId="4F8660A9" w14:textId="233AD0E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Внесение изменений в О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4CE3547" w14:textId="77777777" w:rsidTr="00E616E9">
        <w:trPr>
          <w:jc w:val="center"/>
        </w:trPr>
        <w:tc>
          <w:tcPr>
            <w:tcW w:w="2235" w:type="dxa"/>
          </w:tcPr>
          <w:p w14:paraId="713725F6" w14:textId="77777777" w:rsidR="00E616E9" w:rsidRPr="00760810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B834CB" w14:textId="77777777" w:rsidR="00E616E9" w:rsidRPr="00760810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Описание</w:t>
            </w:r>
          </w:p>
        </w:tc>
      </w:tr>
      <w:tr w:rsidR="00E616E9" w:rsidRPr="00E74C93" w14:paraId="0E1A850E" w14:textId="77777777" w:rsidTr="00E616E9">
        <w:trPr>
          <w:trHeight w:val="687"/>
          <w:jc w:val="center"/>
        </w:trPr>
        <w:tc>
          <w:tcPr>
            <w:tcW w:w="2235" w:type="dxa"/>
          </w:tcPr>
          <w:p w14:paraId="45DE9D10" w14:textId="77777777" w:rsidR="00E616E9" w:rsidRPr="00760810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83C5877" w14:textId="679E420F" w:rsidR="00E616E9" w:rsidRPr="00760810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ОГРВ</w:t>
            </w:r>
          </w:p>
        </w:tc>
      </w:tr>
      <w:tr w:rsidR="00E616E9" w:rsidRPr="00E74C93" w14:paraId="21B852E6" w14:textId="77777777" w:rsidTr="00E616E9">
        <w:trPr>
          <w:jc w:val="center"/>
        </w:trPr>
        <w:tc>
          <w:tcPr>
            <w:tcW w:w="2235" w:type="dxa"/>
          </w:tcPr>
          <w:p w14:paraId="2A6F29ED" w14:textId="77777777" w:rsidR="00E616E9" w:rsidRPr="00760810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A839A6" w14:textId="6A6DE935" w:rsidR="00E616E9" w:rsidRPr="00760810" w:rsidRDefault="002146FB" w:rsidP="002146FB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внести изменений в ОГРВ</w:t>
            </w:r>
          </w:p>
        </w:tc>
      </w:tr>
      <w:tr w:rsidR="00E616E9" w:rsidRPr="00E74C93" w14:paraId="11B932E2" w14:textId="77777777" w:rsidTr="00E616E9">
        <w:trPr>
          <w:jc w:val="center"/>
        </w:trPr>
        <w:tc>
          <w:tcPr>
            <w:tcW w:w="2235" w:type="dxa"/>
          </w:tcPr>
          <w:p w14:paraId="375100DF" w14:textId="77777777" w:rsidR="00E616E9" w:rsidRPr="00760810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9B3125" w14:textId="77777777" w:rsidR="00E616E9" w:rsidRPr="00760810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E616E9" w:rsidRPr="00E74C93" w14:paraId="49CDF8A1" w14:textId="77777777" w:rsidTr="00E616E9">
        <w:trPr>
          <w:jc w:val="center"/>
        </w:trPr>
        <w:tc>
          <w:tcPr>
            <w:tcW w:w="2235" w:type="dxa"/>
          </w:tcPr>
          <w:p w14:paraId="08E1C4CC" w14:textId="77777777" w:rsidR="00E616E9" w:rsidRPr="00760810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8477E87" w14:textId="77777777" w:rsidR="00E616E9" w:rsidRPr="00760810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760810">
              <w:rPr>
                <w:rFonts w:ascii="Times New Roman" w:hAnsi="Times New Roman" w:cs="Times New Roman"/>
                <w:sz w:val="28"/>
                <w:szCs w:val="28"/>
              </w:rPr>
              <w:t>«Ведение ГРВ»</w:t>
            </w:r>
          </w:p>
        </w:tc>
      </w:tr>
      <w:tr w:rsidR="00E616E9" w:rsidRPr="00E74C93" w14:paraId="37D172AA" w14:textId="77777777" w:rsidTr="00E616E9">
        <w:trPr>
          <w:jc w:val="center"/>
        </w:trPr>
        <w:tc>
          <w:tcPr>
            <w:tcW w:w="2235" w:type="dxa"/>
          </w:tcPr>
          <w:p w14:paraId="7DC80E6D" w14:textId="77777777" w:rsidR="00E616E9" w:rsidRPr="00760810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EDE78E9" w14:textId="06D0C8A1" w:rsidR="00E616E9" w:rsidRPr="00760810" w:rsidRDefault="0076081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616E9" w:rsidRPr="00E74C93" w14:paraId="463C1015" w14:textId="77777777" w:rsidTr="00E616E9">
        <w:trPr>
          <w:jc w:val="center"/>
        </w:trPr>
        <w:tc>
          <w:tcPr>
            <w:tcW w:w="2235" w:type="dxa"/>
          </w:tcPr>
          <w:p w14:paraId="7928AC83" w14:textId="77777777" w:rsidR="00E616E9" w:rsidRPr="00760810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86F05BE" w14:textId="558FC04A" w:rsidR="00E616E9" w:rsidRPr="00760810" w:rsidRDefault="00CD2FD2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616E9" w:rsidRPr="00E74C93" w14:paraId="35D2E163" w14:textId="77777777" w:rsidTr="00E616E9">
        <w:trPr>
          <w:trHeight w:val="491"/>
          <w:jc w:val="center"/>
        </w:trPr>
        <w:tc>
          <w:tcPr>
            <w:tcW w:w="2235" w:type="dxa"/>
          </w:tcPr>
          <w:p w14:paraId="0941C91A" w14:textId="77777777" w:rsidR="00E616E9" w:rsidRPr="00760810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CCAB42" w14:textId="1E69A29A" w:rsidR="00E616E9" w:rsidRPr="00760810" w:rsidRDefault="00CD2FD2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53A3B" w:rsidRPr="00DD6D6F" w14:paraId="5925049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79CE" w14:textId="77777777" w:rsidR="00153A3B" w:rsidRPr="00760810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ACB46" w14:textId="776888DA" w:rsidR="00153A3B" w:rsidRPr="00760810" w:rsidRDefault="00CD2FD2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окна с возможность вносить изменения в ОГРВ</w:t>
            </w:r>
          </w:p>
        </w:tc>
      </w:tr>
      <w:tr w:rsidR="00153A3B" w:rsidRPr="00DD6D6F" w14:paraId="19D1A32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DC541" w14:textId="77777777" w:rsidR="00153A3B" w:rsidRPr="00760810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55BDB" w14:textId="39F8F206" w:rsidR="00153A3B" w:rsidRPr="00760810" w:rsidRDefault="00CD2FD2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внесенных изменений</w:t>
            </w:r>
          </w:p>
        </w:tc>
      </w:tr>
    </w:tbl>
    <w:p w14:paraId="22D459DC" w14:textId="77777777" w:rsidR="002146FB" w:rsidRDefault="002146FB" w:rsidP="002146FB">
      <w:pPr>
        <w:spacing w:after="200" w:line="276" w:lineRule="auto"/>
      </w:pPr>
    </w:p>
    <w:p w14:paraId="47881920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8965081" w14:textId="77777777" w:rsidTr="00FF2429">
        <w:trPr>
          <w:jc w:val="center"/>
        </w:trPr>
        <w:tc>
          <w:tcPr>
            <w:tcW w:w="2235" w:type="dxa"/>
          </w:tcPr>
          <w:p w14:paraId="4B38B00C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58C6AAE1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4E2BA52D" w14:textId="77777777" w:rsidTr="00FF2429">
        <w:trPr>
          <w:trHeight w:val="687"/>
          <w:jc w:val="center"/>
        </w:trPr>
        <w:tc>
          <w:tcPr>
            <w:tcW w:w="2235" w:type="dxa"/>
          </w:tcPr>
          <w:p w14:paraId="199B4BB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5B57A8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EC0133" w:rsidRPr="00E74C93" w14:paraId="0A411569" w14:textId="77777777" w:rsidTr="00FF2429">
        <w:trPr>
          <w:jc w:val="center"/>
        </w:trPr>
        <w:tc>
          <w:tcPr>
            <w:tcW w:w="2235" w:type="dxa"/>
          </w:tcPr>
          <w:p w14:paraId="7B6C9878" w14:textId="40B1A984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222DBB" w14:textId="5BC978EC" w:rsidR="00EC0133" w:rsidRPr="00DD6D6F" w:rsidRDefault="00EC0133" w:rsidP="00EC013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sz w:val="28"/>
                <w:szCs w:val="28"/>
              </w:rPr>
              <w:t xml:space="preserve">Обработка нажатия соответствующей кнопки </w:t>
            </w:r>
          </w:p>
        </w:tc>
      </w:tr>
      <w:tr w:rsidR="00EC0133" w:rsidRPr="00E74C93" w14:paraId="7C4C27D5" w14:textId="77777777" w:rsidTr="00FF2429">
        <w:trPr>
          <w:jc w:val="center"/>
        </w:trPr>
        <w:tc>
          <w:tcPr>
            <w:tcW w:w="2235" w:type="dxa"/>
          </w:tcPr>
          <w:p w14:paraId="7DDF12A4" w14:textId="7E35A26E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1DB11F0" w14:textId="607202D6" w:rsidR="00EC0133" w:rsidRPr="00DD6D6F" w:rsidRDefault="00EC0133" w:rsidP="00EC0133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EC0133" w:rsidRPr="00E74C93" w14:paraId="7483C4A4" w14:textId="77777777" w:rsidTr="00FF2429">
        <w:trPr>
          <w:jc w:val="center"/>
        </w:trPr>
        <w:tc>
          <w:tcPr>
            <w:tcW w:w="2235" w:type="dxa"/>
          </w:tcPr>
          <w:p w14:paraId="10A11C21" w14:textId="09CCA5DD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C0DA4F" w14:textId="29D7EA13" w:rsidR="00EC0133" w:rsidRPr="00DD6D6F" w:rsidRDefault="00EC0133" w:rsidP="00EC013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B16233">
              <w:rPr>
                <w:rFonts w:ascii="Times New Roman" w:hAnsi="Times New Roman" w:cs="Times New Roman"/>
                <w:sz w:val="28"/>
                <w:szCs w:val="28"/>
              </w:rPr>
              <w:t>«Ведение ГРВ»</w:t>
            </w:r>
          </w:p>
        </w:tc>
      </w:tr>
      <w:tr w:rsidR="00EC0133" w:rsidRPr="00E74C93" w14:paraId="318C5757" w14:textId="77777777" w:rsidTr="00FF2429">
        <w:trPr>
          <w:jc w:val="center"/>
        </w:trPr>
        <w:tc>
          <w:tcPr>
            <w:tcW w:w="2235" w:type="dxa"/>
          </w:tcPr>
          <w:p w14:paraId="7E1BAD67" w14:textId="1A4FE8B1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6D842EE" w14:textId="069E9809" w:rsidR="00EC0133" w:rsidRPr="00DD6D6F" w:rsidRDefault="00EC0133" w:rsidP="00EC013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C0133" w:rsidRPr="00E74C93" w14:paraId="130BF1BE" w14:textId="77777777" w:rsidTr="00FF2429">
        <w:trPr>
          <w:jc w:val="center"/>
        </w:trPr>
        <w:tc>
          <w:tcPr>
            <w:tcW w:w="2235" w:type="dxa"/>
          </w:tcPr>
          <w:p w14:paraId="6FFF64E4" w14:textId="344236A6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3CE7930" w14:textId="6B3748B5" w:rsidR="00EC0133" w:rsidRPr="00DD6D6F" w:rsidRDefault="00EC0133" w:rsidP="00EC013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EC0133" w:rsidRPr="00E74C93" w14:paraId="2450EDA7" w14:textId="77777777" w:rsidTr="00FF2429">
        <w:trPr>
          <w:trHeight w:val="491"/>
          <w:jc w:val="center"/>
        </w:trPr>
        <w:tc>
          <w:tcPr>
            <w:tcW w:w="2235" w:type="dxa"/>
          </w:tcPr>
          <w:p w14:paraId="4C45CE8E" w14:textId="204DDD73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D11F0D5" w14:textId="6635528D" w:rsidR="00EC0133" w:rsidRPr="00DD6D6F" w:rsidRDefault="00EC0133" w:rsidP="00EC013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 результатах сохранения</w:t>
            </w:r>
          </w:p>
        </w:tc>
      </w:tr>
      <w:tr w:rsidR="00EC0133" w:rsidRPr="00DD6D6F" w14:paraId="351DEF67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D1818" w14:textId="502FE488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21008" w14:textId="6DA6F1DE" w:rsidR="00EC0133" w:rsidRPr="00DD6D6F" w:rsidRDefault="00107E27" w:rsidP="00EC013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EC0133" w:rsidRPr="00DD6D6F" w14:paraId="4EDEC5D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61CDB" w14:textId="13548158" w:rsidR="00EC0133" w:rsidRPr="00DD6D6F" w:rsidRDefault="00EC0133" w:rsidP="00EC013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E09D" w14:textId="307E0588" w:rsidR="00EC0133" w:rsidRPr="00DD6D6F" w:rsidRDefault="00107E27" w:rsidP="00EC013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хранение внесенных данных в БД</w:t>
            </w:r>
          </w:p>
        </w:tc>
      </w:tr>
    </w:tbl>
    <w:p w14:paraId="7749DD6A" w14:textId="77777777" w:rsidR="00E616E9" w:rsidRDefault="00E616E9" w:rsidP="00534E3A">
      <w:pPr>
        <w:spacing w:after="200" w:line="276" w:lineRule="auto"/>
      </w:pPr>
    </w:p>
    <w:p w14:paraId="50906ED4" w14:textId="2FB0DC71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196AD1">
        <w:rPr>
          <w:rFonts w:ascii="Times New Roman" w:hAnsi="Times New Roman" w:cs="Times New Roman"/>
          <w:sz w:val="28"/>
          <w:szCs w:val="28"/>
        </w:rPr>
        <w:t>Внесение изменений в П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726C502E" w14:textId="77777777" w:rsidTr="00E616E9">
        <w:trPr>
          <w:jc w:val="center"/>
        </w:trPr>
        <w:tc>
          <w:tcPr>
            <w:tcW w:w="2235" w:type="dxa"/>
          </w:tcPr>
          <w:p w14:paraId="4FF895FA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9E854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9A96337" w14:textId="77777777" w:rsidTr="00E616E9">
        <w:trPr>
          <w:trHeight w:val="687"/>
          <w:jc w:val="center"/>
        </w:trPr>
        <w:tc>
          <w:tcPr>
            <w:tcW w:w="2235" w:type="dxa"/>
          </w:tcPr>
          <w:p w14:paraId="404CEE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69119" w14:textId="333A8065" w:rsidR="00E616E9" w:rsidRPr="00DD6D6F" w:rsidRDefault="00196AD1" w:rsidP="00196AD1">
            <w:pPr>
              <w:pStyle w:val="a4"/>
              <w:tabs>
                <w:tab w:val="right" w:pos="712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ГРВ</w:t>
            </w:r>
          </w:p>
        </w:tc>
      </w:tr>
      <w:tr w:rsidR="005E2FA7" w:rsidRPr="00E74C93" w14:paraId="30315870" w14:textId="77777777" w:rsidTr="00E616E9">
        <w:trPr>
          <w:jc w:val="center"/>
        </w:trPr>
        <w:tc>
          <w:tcPr>
            <w:tcW w:w="2235" w:type="dxa"/>
          </w:tcPr>
          <w:p w14:paraId="72502DD6" w14:textId="1464A57E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8FB6A80" w14:textId="679F6EE3" w:rsidR="005E2FA7" w:rsidRPr="00DD6D6F" w:rsidRDefault="005E2FA7" w:rsidP="005E2FA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sz w:val="28"/>
                <w:szCs w:val="28"/>
              </w:rPr>
              <w:t xml:space="preserve">Предоставление возможности внести изменений 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ГРВ</w:t>
            </w:r>
          </w:p>
        </w:tc>
      </w:tr>
      <w:tr w:rsidR="005E2FA7" w:rsidRPr="00E74C93" w14:paraId="00654056" w14:textId="77777777" w:rsidTr="00E616E9">
        <w:trPr>
          <w:jc w:val="center"/>
        </w:trPr>
        <w:tc>
          <w:tcPr>
            <w:tcW w:w="2235" w:type="dxa"/>
          </w:tcPr>
          <w:p w14:paraId="701A9368" w14:textId="361C200D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695EB00" w14:textId="3DF34ADA" w:rsidR="005E2FA7" w:rsidRPr="00DD6D6F" w:rsidRDefault="005E2FA7" w:rsidP="005E2FA7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5E2FA7" w:rsidRPr="00E74C93" w14:paraId="2393B277" w14:textId="77777777" w:rsidTr="00E616E9">
        <w:trPr>
          <w:jc w:val="center"/>
        </w:trPr>
        <w:tc>
          <w:tcPr>
            <w:tcW w:w="2235" w:type="dxa"/>
          </w:tcPr>
          <w:p w14:paraId="4761D4D8" w14:textId="33A09A15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2F45C1" w14:textId="4D464049" w:rsidR="005E2FA7" w:rsidRPr="00DD6D6F" w:rsidRDefault="005E2FA7" w:rsidP="005E2FA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760810">
              <w:rPr>
                <w:rFonts w:ascii="Times New Roman" w:hAnsi="Times New Roman" w:cs="Times New Roman"/>
                <w:sz w:val="28"/>
                <w:szCs w:val="28"/>
              </w:rPr>
              <w:t>«Ведение ГРВ»</w:t>
            </w:r>
          </w:p>
        </w:tc>
      </w:tr>
      <w:tr w:rsidR="005E2FA7" w:rsidRPr="00E74C93" w14:paraId="5CEE7BC4" w14:textId="77777777" w:rsidTr="00E616E9">
        <w:trPr>
          <w:jc w:val="center"/>
        </w:trPr>
        <w:tc>
          <w:tcPr>
            <w:tcW w:w="2235" w:type="dxa"/>
          </w:tcPr>
          <w:p w14:paraId="74323F4B" w14:textId="476A9755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6B305B3" w14:textId="5F3C632E" w:rsidR="005E2FA7" w:rsidRPr="00DD6D6F" w:rsidRDefault="005E2FA7" w:rsidP="005E2FA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E2FA7" w:rsidRPr="00E74C93" w14:paraId="42CC5B42" w14:textId="77777777" w:rsidTr="00E616E9">
        <w:trPr>
          <w:jc w:val="center"/>
        </w:trPr>
        <w:tc>
          <w:tcPr>
            <w:tcW w:w="2235" w:type="dxa"/>
          </w:tcPr>
          <w:p w14:paraId="440F02F1" w14:textId="1B2A6F8E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F0B13E" w14:textId="46066CDB" w:rsidR="005E2FA7" w:rsidRPr="00DD6D6F" w:rsidRDefault="005E2FA7" w:rsidP="005E2FA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E2FA7" w:rsidRPr="00E74C93" w14:paraId="5B72AE99" w14:textId="77777777" w:rsidTr="00E616E9">
        <w:trPr>
          <w:trHeight w:val="491"/>
          <w:jc w:val="center"/>
        </w:trPr>
        <w:tc>
          <w:tcPr>
            <w:tcW w:w="2235" w:type="dxa"/>
          </w:tcPr>
          <w:p w14:paraId="34D5D49C" w14:textId="1165A881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A4A3227" w14:textId="03FE0541" w:rsidR="005E2FA7" w:rsidRPr="00DD6D6F" w:rsidRDefault="005E2FA7" w:rsidP="005E2FA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E2FA7" w:rsidRPr="00DD6D6F" w14:paraId="6255087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2AD9C" w14:textId="2D93645E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B1DDA" w14:textId="01840420" w:rsidR="005E2FA7" w:rsidRPr="00DD6D6F" w:rsidRDefault="005E2FA7" w:rsidP="005E2FA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тие окна с возможность вносить изменения в </w:t>
            </w:r>
            <w:r w:rsidR="000F5B49">
              <w:rPr>
                <w:rFonts w:ascii="Times New Roman" w:hAnsi="Times New Roman" w:cs="Times New Roman"/>
                <w:sz w:val="28"/>
                <w:szCs w:val="28"/>
              </w:rPr>
              <w:t>ПГРВ</w:t>
            </w:r>
          </w:p>
        </w:tc>
      </w:tr>
      <w:tr w:rsidR="005E2FA7" w:rsidRPr="00DD6D6F" w14:paraId="3E295AD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8A82" w14:textId="7A944B64" w:rsidR="005E2FA7" w:rsidRPr="00DD6D6F" w:rsidRDefault="005E2FA7" w:rsidP="005E2FA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608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59B09" w14:textId="261D39E2" w:rsidR="005E2FA7" w:rsidRPr="00DD6D6F" w:rsidRDefault="005E2FA7" w:rsidP="005E2FA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внесенных изменений</w:t>
            </w:r>
          </w:p>
        </w:tc>
      </w:tr>
    </w:tbl>
    <w:p w14:paraId="4720822C" w14:textId="77777777" w:rsidR="00D57D32" w:rsidRDefault="00D57D32" w:rsidP="00D57D32">
      <w:pPr>
        <w:spacing w:after="200" w:line="276" w:lineRule="auto"/>
      </w:pPr>
    </w:p>
    <w:p w14:paraId="452EABAC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2A3CE51" w14:textId="77777777" w:rsidTr="00FF2429">
        <w:trPr>
          <w:jc w:val="center"/>
        </w:trPr>
        <w:tc>
          <w:tcPr>
            <w:tcW w:w="2235" w:type="dxa"/>
          </w:tcPr>
          <w:p w14:paraId="2A7CCF96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13468C3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3486F" w:rsidRPr="00E74C93" w14:paraId="7DD46F35" w14:textId="77777777" w:rsidTr="00FF2429">
        <w:trPr>
          <w:trHeight w:val="687"/>
          <w:jc w:val="center"/>
        </w:trPr>
        <w:tc>
          <w:tcPr>
            <w:tcW w:w="2235" w:type="dxa"/>
          </w:tcPr>
          <w:p w14:paraId="5B2A3A75" w14:textId="2B19695B" w:rsidR="0013486F" w:rsidRPr="00B16233" w:rsidRDefault="0013486F" w:rsidP="0013486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E116ECB" w14:textId="26800337" w:rsidR="0013486F" w:rsidRPr="00B16233" w:rsidRDefault="0013486F" w:rsidP="0013486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C92298" w:rsidRPr="00E74C93" w14:paraId="4B72BF8B" w14:textId="77777777" w:rsidTr="00FF2429">
        <w:trPr>
          <w:trHeight w:val="687"/>
          <w:jc w:val="center"/>
        </w:trPr>
        <w:tc>
          <w:tcPr>
            <w:tcW w:w="2235" w:type="dxa"/>
          </w:tcPr>
          <w:p w14:paraId="012ECC3A" w14:textId="3F802918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B5D7587" w14:textId="722937E7" w:rsidR="00C92298" w:rsidRPr="00DD6D6F" w:rsidRDefault="00C92298" w:rsidP="00C9229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sz w:val="28"/>
                <w:szCs w:val="28"/>
              </w:rPr>
              <w:t xml:space="preserve">Обработка нажатия соответствующей кнопки </w:t>
            </w:r>
          </w:p>
        </w:tc>
      </w:tr>
      <w:tr w:rsidR="00C92298" w:rsidRPr="00E74C93" w14:paraId="642906CE" w14:textId="77777777" w:rsidTr="00FF2429">
        <w:trPr>
          <w:jc w:val="center"/>
        </w:trPr>
        <w:tc>
          <w:tcPr>
            <w:tcW w:w="2235" w:type="dxa"/>
          </w:tcPr>
          <w:p w14:paraId="0C2B147C" w14:textId="243F3DCE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BBD9C7B" w14:textId="1AAD5936" w:rsidR="00C92298" w:rsidRPr="00DD6D6F" w:rsidRDefault="00C92298" w:rsidP="00C9229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C92298" w:rsidRPr="00E74C93" w14:paraId="2F778D96" w14:textId="77777777" w:rsidTr="00FF2429">
        <w:trPr>
          <w:jc w:val="center"/>
        </w:trPr>
        <w:tc>
          <w:tcPr>
            <w:tcW w:w="2235" w:type="dxa"/>
          </w:tcPr>
          <w:p w14:paraId="14F6EAE0" w14:textId="5CE05B42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9D4547" w14:textId="493D43CB" w:rsidR="00C92298" w:rsidRPr="00DD6D6F" w:rsidRDefault="00C92298" w:rsidP="00C92298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B16233">
              <w:rPr>
                <w:rFonts w:ascii="Times New Roman" w:hAnsi="Times New Roman" w:cs="Times New Roman"/>
                <w:sz w:val="28"/>
                <w:szCs w:val="28"/>
              </w:rPr>
              <w:t>«Ведение ГРВ»</w:t>
            </w:r>
          </w:p>
        </w:tc>
      </w:tr>
      <w:tr w:rsidR="00C92298" w:rsidRPr="00E74C93" w14:paraId="244B31ED" w14:textId="77777777" w:rsidTr="00FF2429">
        <w:trPr>
          <w:jc w:val="center"/>
        </w:trPr>
        <w:tc>
          <w:tcPr>
            <w:tcW w:w="2235" w:type="dxa"/>
          </w:tcPr>
          <w:p w14:paraId="187F7056" w14:textId="1E0BDF48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055999" w14:textId="2A983F61" w:rsidR="00C92298" w:rsidRPr="00DD6D6F" w:rsidRDefault="00C92298" w:rsidP="00C9229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92298" w:rsidRPr="00E74C93" w14:paraId="45F7E7D6" w14:textId="77777777" w:rsidTr="00FF2429">
        <w:trPr>
          <w:jc w:val="center"/>
        </w:trPr>
        <w:tc>
          <w:tcPr>
            <w:tcW w:w="2235" w:type="dxa"/>
          </w:tcPr>
          <w:p w14:paraId="73C727F0" w14:textId="5BECB404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A541008" w14:textId="22C2EA67" w:rsidR="00C92298" w:rsidRPr="00DD6D6F" w:rsidRDefault="00C92298" w:rsidP="00C9229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C92298" w:rsidRPr="00E74C93" w14:paraId="26052158" w14:textId="77777777" w:rsidTr="00FF2429">
        <w:trPr>
          <w:jc w:val="center"/>
        </w:trPr>
        <w:tc>
          <w:tcPr>
            <w:tcW w:w="2235" w:type="dxa"/>
          </w:tcPr>
          <w:p w14:paraId="5285C9EB" w14:textId="69DA6FE1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1A019A7" w14:textId="7C02EBC4" w:rsidR="00C92298" w:rsidRPr="00DD6D6F" w:rsidRDefault="00C92298" w:rsidP="00C9229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 результатах сохранения</w:t>
            </w:r>
          </w:p>
        </w:tc>
      </w:tr>
      <w:tr w:rsidR="00C92298" w:rsidRPr="00E74C93" w14:paraId="6F9CDDC1" w14:textId="77777777" w:rsidTr="00FF2429">
        <w:trPr>
          <w:trHeight w:val="491"/>
          <w:jc w:val="center"/>
        </w:trPr>
        <w:tc>
          <w:tcPr>
            <w:tcW w:w="2235" w:type="dxa"/>
          </w:tcPr>
          <w:p w14:paraId="2DDCE23F" w14:textId="1FAEFEBC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DE043FC" w14:textId="7D611FE2" w:rsidR="00C92298" w:rsidRPr="00DD6D6F" w:rsidRDefault="00107E27" w:rsidP="00C9229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C92298" w:rsidRPr="00DD6D6F" w14:paraId="368F536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E49BD" w14:textId="696FF971" w:rsidR="00C92298" w:rsidRPr="00DD6D6F" w:rsidRDefault="00C92298" w:rsidP="00C9229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ADE7" w14:textId="56726387" w:rsidR="00C92298" w:rsidRPr="00DD6D6F" w:rsidRDefault="00107E27" w:rsidP="00C9229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хранение внесенных данных в БД</w:t>
            </w:r>
          </w:p>
        </w:tc>
      </w:tr>
    </w:tbl>
    <w:p w14:paraId="29BB2FF9" w14:textId="77777777" w:rsidR="00041CF5" w:rsidRDefault="00041CF5" w:rsidP="00534E3A">
      <w:pPr>
        <w:spacing w:after="200" w:line="276" w:lineRule="auto"/>
      </w:pPr>
    </w:p>
    <w:p w14:paraId="65EC0670" w14:textId="09C34D6D" w:rsidR="000B541C" w:rsidRDefault="000B541C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дение профилей</w:t>
      </w:r>
    </w:p>
    <w:p w14:paraId="247DFE67" w14:textId="504BDE2C" w:rsidR="000B541C" w:rsidRDefault="00AD5E16" w:rsidP="00534E3A">
      <w:pPr>
        <w:spacing w:after="200" w:line="276" w:lineRule="auto"/>
      </w:pPr>
      <w:r>
        <w:object w:dxaOrig="8341" w:dyaOrig="6016" w14:anchorId="4E8B47BC">
          <v:shape id="_x0000_i1191" type="#_x0000_t75" style="width:416.95pt;height:300.5pt" o:ole="">
            <v:imagedata r:id="rId27" o:title=""/>
          </v:shape>
          <o:OLEObject Type="Embed" ProgID="Visio.Drawing.15" ShapeID="_x0000_i1191" DrawAspect="Content" ObjectID="_1588328480" r:id="rId28"/>
        </w:object>
      </w:r>
    </w:p>
    <w:p w14:paraId="0A178269" w14:textId="0C14BDD6" w:rsidR="00B11CB5" w:rsidRPr="00C1063D" w:rsidRDefault="00B11CB5" w:rsidP="00B11CB5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профилей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11CB5" w:rsidRPr="00E74C93" w14:paraId="5414BAD9" w14:textId="77777777" w:rsidTr="005D1121">
        <w:trPr>
          <w:jc w:val="center"/>
        </w:trPr>
        <w:tc>
          <w:tcPr>
            <w:tcW w:w="2235" w:type="dxa"/>
          </w:tcPr>
          <w:p w14:paraId="42F29C82" w14:textId="77777777" w:rsidR="00B11CB5" w:rsidRPr="00675594" w:rsidRDefault="00B11CB5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06B0110" w14:textId="77777777" w:rsidR="00B11CB5" w:rsidRPr="00675594" w:rsidRDefault="00B11CB5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11CB5" w:rsidRPr="00E74C93" w14:paraId="144AD85C" w14:textId="77777777" w:rsidTr="005D1121">
        <w:trPr>
          <w:trHeight w:val="687"/>
          <w:jc w:val="center"/>
        </w:trPr>
        <w:tc>
          <w:tcPr>
            <w:tcW w:w="2235" w:type="dxa"/>
          </w:tcPr>
          <w:p w14:paraId="3A50F05F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E2248AC" w14:textId="3F496819" w:rsidR="00B11CB5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="00B11CB5"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11CB5" w:rsidRPr="00E74C93" w14:paraId="6A58089C" w14:textId="77777777" w:rsidTr="005D1121">
        <w:trPr>
          <w:jc w:val="center"/>
        </w:trPr>
        <w:tc>
          <w:tcPr>
            <w:tcW w:w="2235" w:type="dxa"/>
          </w:tcPr>
          <w:p w14:paraId="165B0E27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E3AA1A5" w14:textId="74F77DA4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11CB5" w:rsidRPr="00E74C93" w14:paraId="045BA969" w14:textId="77777777" w:rsidTr="005D1121">
        <w:trPr>
          <w:jc w:val="center"/>
        </w:trPr>
        <w:tc>
          <w:tcPr>
            <w:tcW w:w="2235" w:type="dxa"/>
          </w:tcPr>
          <w:p w14:paraId="4E4F486D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29A4BD2" w14:textId="77777777" w:rsidR="00B11CB5" w:rsidRPr="00153A3B" w:rsidRDefault="00B11CB5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11CB5" w:rsidRPr="00E74C93" w14:paraId="4C215AF1" w14:textId="77777777" w:rsidTr="005D1121">
        <w:trPr>
          <w:jc w:val="center"/>
        </w:trPr>
        <w:tc>
          <w:tcPr>
            <w:tcW w:w="2235" w:type="dxa"/>
          </w:tcPr>
          <w:p w14:paraId="4B7EC6C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99BE15C" w14:textId="60C0CFFE" w:rsidR="00B11CB5" w:rsidRPr="001C27A8" w:rsidRDefault="00B11CB5" w:rsidP="001C27A8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11CB5" w:rsidRPr="00E74C93" w14:paraId="77173682" w14:textId="77777777" w:rsidTr="005D1121">
        <w:trPr>
          <w:jc w:val="center"/>
        </w:trPr>
        <w:tc>
          <w:tcPr>
            <w:tcW w:w="2235" w:type="dxa"/>
          </w:tcPr>
          <w:p w14:paraId="36AAA53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B903A3E" w14:textId="6C678F65" w:rsidR="00B11CB5" w:rsidRPr="00153A3B" w:rsidRDefault="00C10E0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B11CB5" w:rsidRPr="00E74C93" w14:paraId="7D5993D2" w14:textId="77777777" w:rsidTr="005D1121">
        <w:trPr>
          <w:jc w:val="center"/>
        </w:trPr>
        <w:tc>
          <w:tcPr>
            <w:tcW w:w="2235" w:type="dxa"/>
          </w:tcPr>
          <w:p w14:paraId="50931F33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20B8AD" w14:textId="5BF4F885" w:rsidR="00B11CB5" w:rsidRPr="00153A3B" w:rsidRDefault="00C10E0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B11CB5" w:rsidRPr="00E74C93" w14:paraId="79C04794" w14:textId="77777777" w:rsidTr="005D1121">
        <w:trPr>
          <w:trHeight w:val="491"/>
          <w:jc w:val="center"/>
        </w:trPr>
        <w:tc>
          <w:tcPr>
            <w:tcW w:w="2235" w:type="dxa"/>
          </w:tcPr>
          <w:p w14:paraId="7088CA5C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C81AFD" w14:textId="3ADDDCAC" w:rsidR="00B11CB5" w:rsidRPr="00153A3B" w:rsidRDefault="00C10E0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окна со списком сотрудников</w:t>
            </w:r>
          </w:p>
        </w:tc>
      </w:tr>
      <w:tr w:rsidR="001C27A8" w:rsidRPr="00DD6D6F" w14:paraId="4D4472D9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38494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DB3C" w14:textId="443C2B7B" w:rsidR="001C27A8" w:rsidRPr="001C27A8" w:rsidRDefault="00C10E0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C27A8" w:rsidRPr="00DD6D6F" w14:paraId="1EA2A5D6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D7CE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1E607" w14:textId="535CD949" w:rsidR="001C27A8" w:rsidRPr="001C27A8" w:rsidRDefault="00C10E0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28D6EAB9" w14:textId="586E2959" w:rsidR="001C27A8" w:rsidRDefault="001C27A8" w:rsidP="00534E3A">
      <w:pPr>
        <w:spacing w:after="200" w:line="276" w:lineRule="auto"/>
      </w:pPr>
    </w:p>
    <w:p w14:paraId="30BF078E" w14:textId="760EA97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46C37C7A" w14:textId="77777777" w:rsidTr="005D1121">
        <w:trPr>
          <w:jc w:val="center"/>
        </w:trPr>
        <w:tc>
          <w:tcPr>
            <w:tcW w:w="2235" w:type="dxa"/>
          </w:tcPr>
          <w:p w14:paraId="2B9195CC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2C8A54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244BB42C" w14:textId="77777777" w:rsidTr="005D1121">
        <w:trPr>
          <w:trHeight w:val="687"/>
          <w:jc w:val="center"/>
        </w:trPr>
        <w:tc>
          <w:tcPr>
            <w:tcW w:w="2235" w:type="dxa"/>
          </w:tcPr>
          <w:p w14:paraId="548B247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903DD3F" w14:textId="34ACEAB1" w:rsidR="001C27A8" w:rsidRPr="00153A3B" w:rsidRDefault="00C10E0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сотрудника</w:t>
            </w:r>
          </w:p>
        </w:tc>
      </w:tr>
      <w:tr w:rsidR="001C27A8" w:rsidRPr="00E74C93" w14:paraId="25721608" w14:textId="77777777" w:rsidTr="005D1121">
        <w:trPr>
          <w:jc w:val="center"/>
        </w:trPr>
        <w:tc>
          <w:tcPr>
            <w:tcW w:w="2235" w:type="dxa"/>
          </w:tcPr>
          <w:p w14:paraId="074BC03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01AF693" w14:textId="1A8EEC4F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Обработка нажатия </w:t>
            </w:r>
            <w:r w:rsidR="00C10E06">
              <w:rPr>
                <w:rFonts w:ascii="Times New Roman" w:hAnsi="Times New Roman" w:cs="Times New Roman"/>
                <w:sz w:val="28"/>
                <w:szCs w:val="28"/>
              </w:rPr>
              <w:t>на кнопку открытия профиля выбранного сотрудника</w:t>
            </w:r>
          </w:p>
        </w:tc>
      </w:tr>
      <w:tr w:rsidR="001C27A8" w:rsidRPr="00E74C93" w14:paraId="471E7F75" w14:textId="77777777" w:rsidTr="005D1121">
        <w:trPr>
          <w:jc w:val="center"/>
        </w:trPr>
        <w:tc>
          <w:tcPr>
            <w:tcW w:w="2235" w:type="dxa"/>
          </w:tcPr>
          <w:p w14:paraId="24C4065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338914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4A04731" w14:textId="77777777" w:rsidTr="005D1121">
        <w:trPr>
          <w:jc w:val="center"/>
        </w:trPr>
        <w:tc>
          <w:tcPr>
            <w:tcW w:w="2235" w:type="dxa"/>
          </w:tcPr>
          <w:p w14:paraId="780C985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63E71CB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022C2974" w14:textId="77777777" w:rsidTr="005D1121">
        <w:trPr>
          <w:jc w:val="center"/>
        </w:trPr>
        <w:tc>
          <w:tcPr>
            <w:tcW w:w="2235" w:type="dxa"/>
          </w:tcPr>
          <w:p w14:paraId="43D829D2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6C9436A" w14:textId="36BFFFCF" w:rsidR="001C27A8" w:rsidRPr="00153A3B" w:rsidRDefault="0002674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C27A8" w:rsidRPr="00E74C93" w14:paraId="3B72A73C" w14:textId="77777777" w:rsidTr="005D1121">
        <w:trPr>
          <w:jc w:val="center"/>
        </w:trPr>
        <w:tc>
          <w:tcPr>
            <w:tcW w:w="2235" w:type="dxa"/>
          </w:tcPr>
          <w:p w14:paraId="733F08D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437880" w14:textId="7EC573F3" w:rsidR="001C27A8" w:rsidRPr="00153A3B" w:rsidRDefault="0002674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C27A8" w:rsidRPr="00E74C93" w14:paraId="77D027F3" w14:textId="77777777" w:rsidTr="005D1121">
        <w:trPr>
          <w:trHeight w:val="491"/>
          <w:jc w:val="center"/>
        </w:trPr>
        <w:tc>
          <w:tcPr>
            <w:tcW w:w="2235" w:type="dxa"/>
          </w:tcPr>
          <w:p w14:paraId="38866F6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6BBA20" w14:textId="741723A9" w:rsidR="001C27A8" w:rsidRPr="00153A3B" w:rsidRDefault="0002674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профиля сотрудника</w:t>
            </w:r>
          </w:p>
        </w:tc>
      </w:tr>
      <w:tr w:rsidR="001C27A8" w:rsidRPr="00DD6D6F" w14:paraId="78F64ED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99CAD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5504" w14:textId="1346918F" w:rsidR="001C27A8" w:rsidRPr="001C27A8" w:rsidRDefault="0002674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читывание информации из БД</w:t>
            </w:r>
          </w:p>
        </w:tc>
      </w:tr>
      <w:tr w:rsidR="001C27A8" w:rsidRPr="00DD6D6F" w14:paraId="31E87A2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BC5C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8E8D2" w14:textId="77FE239D" w:rsidR="001C27A8" w:rsidRPr="001C27A8" w:rsidRDefault="0002674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22AC3A02" w14:textId="0A98C171" w:rsidR="001C27A8" w:rsidRDefault="001C27A8" w:rsidP="00534E3A">
      <w:pPr>
        <w:spacing w:after="200" w:line="276" w:lineRule="auto"/>
      </w:pPr>
    </w:p>
    <w:p w14:paraId="74FB3194" w14:textId="0792B2C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 изменений в профиль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1FDAC1A2" w14:textId="77777777" w:rsidTr="005D1121">
        <w:trPr>
          <w:jc w:val="center"/>
        </w:trPr>
        <w:tc>
          <w:tcPr>
            <w:tcW w:w="2235" w:type="dxa"/>
          </w:tcPr>
          <w:p w14:paraId="63A9F965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AD170A3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1F759E4E" w14:textId="77777777" w:rsidTr="005D1121">
        <w:trPr>
          <w:trHeight w:val="687"/>
          <w:jc w:val="center"/>
        </w:trPr>
        <w:tc>
          <w:tcPr>
            <w:tcW w:w="2235" w:type="dxa"/>
          </w:tcPr>
          <w:p w14:paraId="264321F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7AF0D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54B1C486" w14:textId="77777777" w:rsidTr="005D1121">
        <w:trPr>
          <w:jc w:val="center"/>
        </w:trPr>
        <w:tc>
          <w:tcPr>
            <w:tcW w:w="2235" w:type="dxa"/>
          </w:tcPr>
          <w:p w14:paraId="7E46CD1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D377C8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22EC14C0" w14:textId="77777777" w:rsidTr="005D1121">
        <w:trPr>
          <w:jc w:val="center"/>
        </w:trPr>
        <w:tc>
          <w:tcPr>
            <w:tcW w:w="2235" w:type="dxa"/>
          </w:tcPr>
          <w:p w14:paraId="42CD35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867966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5AAE728E" w14:textId="77777777" w:rsidTr="005D1121">
        <w:trPr>
          <w:jc w:val="center"/>
        </w:trPr>
        <w:tc>
          <w:tcPr>
            <w:tcW w:w="2235" w:type="dxa"/>
          </w:tcPr>
          <w:p w14:paraId="55E4C34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4250144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CDCE720" w14:textId="77777777" w:rsidTr="005D1121">
        <w:trPr>
          <w:jc w:val="center"/>
        </w:trPr>
        <w:tc>
          <w:tcPr>
            <w:tcW w:w="2235" w:type="dxa"/>
          </w:tcPr>
          <w:p w14:paraId="716D9E2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5945F1" w14:textId="03733BF4" w:rsidR="00B32A54" w:rsidRPr="00153A3B" w:rsidRDefault="007E4A0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едусмотреть всплывающие подсказки</w:t>
            </w:r>
          </w:p>
        </w:tc>
      </w:tr>
      <w:tr w:rsidR="00B32A54" w:rsidRPr="00E74C93" w14:paraId="771D6B86" w14:textId="77777777" w:rsidTr="005D1121">
        <w:trPr>
          <w:jc w:val="center"/>
        </w:trPr>
        <w:tc>
          <w:tcPr>
            <w:tcW w:w="2235" w:type="dxa"/>
          </w:tcPr>
          <w:p w14:paraId="619B6F6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30E4FF0" w14:textId="29EC49F8" w:rsidR="00B32A54" w:rsidRPr="00153A3B" w:rsidRDefault="007E4A0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B32A54" w:rsidRPr="00E74C93" w14:paraId="2833B54E" w14:textId="77777777" w:rsidTr="005D1121">
        <w:trPr>
          <w:trHeight w:val="491"/>
          <w:jc w:val="center"/>
        </w:trPr>
        <w:tc>
          <w:tcPr>
            <w:tcW w:w="2235" w:type="dxa"/>
          </w:tcPr>
          <w:p w14:paraId="3EB2DC8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EC21F32" w14:textId="600138C8" w:rsidR="00B32A54" w:rsidRPr="00153A3B" w:rsidRDefault="007E4A0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B32A54" w:rsidRPr="00DD6D6F" w14:paraId="2049D5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F39CA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ED06" w14:textId="3250C779" w:rsidR="00B32A54" w:rsidRPr="001C27A8" w:rsidRDefault="007E4A0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B32A54" w:rsidRPr="00DD6D6F" w14:paraId="2C92F75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32C70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9BD4" w14:textId="2BDCB21D" w:rsidR="00B32A54" w:rsidRPr="001C27A8" w:rsidRDefault="007E4A0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внесенных изменений</w:t>
            </w:r>
          </w:p>
        </w:tc>
      </w:tr>
    </w:tbl>
    <w:p w14:paraId="288E0DD0" w14:textId="1613AFCD" w:rsidR="00B32A54" w:rsidRPr="004D5A51" w:rsidRDefault="00B32A54" w:rsidP="00534E3A">
      <w:pPr>
        <w:spacing w:after="200" w:line="276" w:lineRule="auto"/>
        <w:rPr>
          <w:lang w:val="en-US"/>
        </w:rPr>
      </w:pPr>
    </w:p>
    <w:p w14:paraId="5A1066FE" w14:textId="45E257A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5B5268B1" w14:textId="77777777" w:rsidTr="005D1121">
        <w:trPr>
          <w:jc w:val="center"/>
        </w:trPr>
        <w:tc>
          <w:tcPr>
            <w:tcW w:w="2235" w:type="dxa"/>
          </w:tcPr>
          <w:p w14:paraId="424BFEEE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7FD66F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4F5BC57" w14:textId="77777777" w:rsidTr="005D1121">
        <w:trPr>
          <w:trHeight w:val="687"/>
          <w:jc w:val="center"/>
        </w:trPr>
        <w:tc>
          <w:tcPr>
            <w:tcW w:w="2235" w:type="dxa"/>
          </w:tcPr>
          <w:p w14:paraId="03873E9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67A17F3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58B6029" w14:textId="77777777" w:rsidTr="005D1121">
        <w:trPr>
          <w:jc w:val="center"/>
        </w:trPr>
        <w:tc>
          <w:tcPr>
            <w:tcW w:w="2235" w:type="dxa"/>
          </w:tcPr>
          <w:p w14:paraId="22472136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D1D2A9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55B0F152" w14:textId="77777777" w:rsidTr="005D1121">
        <w:trPr>
          <w:jc w:val="center"/>
        </w:trPr>
        <w:tc>
          <w:tcPr>
            <w:tcW w:w="2235" w:type="dxa"/>
          </w:tcPr>
          <w:p w14:paraId="1EF4B24E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6910A9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44873D89" w14:textId="77777777" w:rsidTr="005D1121">
        <w:trPr>
          <w:jc w:val="center"/>
        </w:trPr>
        <w:tc>
          <w:tcPr>
            <w:tcW w:w="2235" w:type="dxa"/>
          </w:tcPr>
          <w:p w14:paraId="0026AD09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C8E85E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3D5712" w:rsidRPr="00E74C93" w14:paraId="7AF4958D" w14:textId="77777777" w:rsidTr="005D1121">
        <w:trPr>
          <w:jc w:val="center"/>
        </w:trPr>
        <w:tc>
          <w:tcPr>
            <w:tcW w:w="2235" w:type="dxa"/>
          </w:tcPr>
          <w:p w14:paraId="13507B67" w14:textId="28EE0FDB" w:rsidR="003D5712" w:rsidRPr="00153A3B" w:rsidRDefault="003D5712" w:rsidP="003D571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19ACE9A" w14:textId="4FE31076" w:rsidR="003D5712" w:rsidRPr="00153A3B" w:rsidRDefault="003D5712" w:rsidP="003D5712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D5712" w:rsidRPr="00E74C93" w14:paraId="4DAAA94A" w14:textId="77777777" w:rsidTr="005D1121">
        <w:trPr>
          <w:jc w:val="center"/>
        </w:trPr>
        <w:tc>
          <w:tcPr>
            <w:tcW w:w="2235" w:type="dxa"/>
          </w:tcPr>
          <w:p w14:paraId="141A377D" w14:textId="4989C94C" w:rsidR="003D5712" w:rsidRPr="00153A3B" w:rsidRDefault="003D5712" w:rsidP="003D571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4CCF743A" w14:textId="45FC3DE1" w:rsidR="003D5712" w:rsidRPr="00153A3B" w:rsidRDefault="003D5712" w:rsidP="003D5712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D5712" w:rsidRPr="00E74C93" w14:paraId="51D82EF1" w14:textId="77777777" w:rsidTr="005D1121">
        <w:trPr>
          <w:trHeight w:val="491"/>
          <w:jc w:val="center"/>
        </w:trPr>
        <w:tc>
          <w:tcPr>
            <w:tcW w:w="2235" w:type="dxa"/>
          </w:tcPr>
          <w:p w14:paraId="272D5C05" w14:textId="11F964D7" w:rsidR="003D5712" w:rsidRPr="00153A3B" w:rsidRDefault="003D5712" w:rsidP="003D571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22FE105" w14:textId="279E437B" w:rsidR="003D5712" w:rsidRPr="00153A3B" w:rsidRDefault="003D5712" w:rsidP="003D5712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 результатах сохранения</w:t>
            </w:r>
          </w:p>
        </w:tc>
      </w:tr>
      <w:tr w:rsidR="003D5712" w:rsidRPr="00DD6D6F" w14:paraId="6B94217D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C13E" w14:textId="057DFC2E" w:rsidR="003D5712" w:rsidRPr="001C27A8" w:rsidRDefault="003D5712" w:rsidP="003D571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B64BA" w14:textId="10ED96AC" w:rsidR="003D5712" w:rsidRPr="001C27A8" w:rsidRDefault="00107E27" w:rsidP="003D5712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D5712" w:rsidRPr="00DD6D6F" w14:paraId="7643C6C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5A43C" w14:textId="65DCA607" w:rsidR="003D5712" w:rsidRPr="001C27A8" w:rsidRDefault="003D5712" w:rsidP="003D571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162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53F6" w14:textId="080A5F10" w:rsidR="003D5712" w:rsidRPr="001C27A8" w:rsidRDefault="00107E27" w:rsidP="003D5712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хранение внесенных данных в БД</w:t>
            </w:r>
          </w:p>
        </w:tc>
      </w:tr>
    </w:tbl>
    <w:p w14:paraId="67228A8F" w14:textId="77777777" w:rsidR="00B32A54" w:rsidRDefault="00B32A54" w:rsidP="00534E3A">
      <w:pPr>
        <w:spacing w:after="200" w:line="276" w:lineRule="auto"/>
      </w:pPr>
    </w:p>
    <w:p w14:paraId="62E27003" w14:textId="77777777" w:rsidR="003E1390" w:rsidRDefault="003E1390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bookmarkStart w:id="15" w:name="_Toc503311563"/>
      <w:bookmarkStart w:id="16" w:name="_Toc512235591"/>
    </w:p>
    <w:p w14:paraId="6F141093" w14:textId="341348F3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отчётами</w:t>
      </w:r>
    </w:p>
    <w:p w14:paraId="35D7363E" w14:textId="7C29693C" w:rsidR="00CF2EEB" w:rsidRDefault="00AB27CD" w:rsidP="00AB27CD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341" w:dyaOrig="7291" w14:anchorId="17D5B264">
          <v:shape id="_x0000_i1192" type="#_x0000_t75" style="width:416.95pt;height:364.4pt" o:ole="">
            <v:imagedata r:id="rId29" o:title=""/>
          </v:shape>
          <o:OLEObject Type="Embed" ProgID="Visio.Drawing.15" ShapeID="_x0000_i1192" DrawAspect="Content" ObjectID="_1588328481" r:id="rId30"/>
        </w:object>
      </w:r>
    </w:p>
    <w:p w14:paraId="3145EC13" w14:textId="09B879E3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абота с отчёт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EBDFA6A" w14:textId="77777777" w:rsidTr="005D1121">
        <w:trPr>
          <w:jc w:val="center"/>
        </w:trPr>
        <w:tc>
          <w:tcPr>
            <w:tcW w:w="2235" w:type="dxa"/>
          </w:tcPr>
          <w:p w14:paraId="627E6FDD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7965EC2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26DDEE80" w14:textId="77777777" w:rsidTr="005D1121">
        <w:trPr>
          <w:trHeight w:val="687"/>
          <w:jc w:val="center"/>
        </w:trPr>
        <w:tc>
          <w:tcPr>
            <w:tcW w:w="2235" w:type="dxa"/>
          </w:tcPr>
          <w:p w14:paraId="693C885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247C859" w14:textId="6A78F083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7C7E30E1" w14:textId="77777777" w:rsidTr="005D1121">
        <w:trPr>
          <w:jc w:val="center"/>
        </w:trPr>
        <w:tc>
          <w:tcPr>
            <w:tcW w:w="2235" w:type="dxa"/>
          </w:tcPr>
          <w:p w14:paraId="2B137B1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56706D7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C277271" w14:textId="77777777" w:rsidTr="005D1121">
        <w:trPr>
          <w:jc w:val="center"/>
        </w:trPr>
        <w:tc>
          <w:tcPr>
            <w:tcW w:w="2235" w:type="dxa"/>
          </w:tcPr>
          <w:p w14:paraId="1026329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246F47EF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5C2BDF5A" w14:textId="77777777" w:rsidTr="005D1121">
        <w:trPr>
          <w:jc w:val="center"/>
        </w:trPr>
        <w:tc>
          <w:tcPr>
            <w:tcW w:w="2235" w:type="dxa"/>
          </w:tcPr>
          <w:p w14:paraId="705E31F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B0A80D" w14:textId="0BCA69F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EB5FF9D" w14:textId="77777777" w:rsidTr="005D1121">
        <w:trPr>
          <w:jc w:val="center"/>
        </w:trPr>
        <w:tc>
          <w:tcPr>
            <w:tcW w:w="2235" w:type="dxa"/>
          </w:tcPr>
          <w:p w14:paraId="1A24575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F385230" w14:textId="2112C4BE" w:rsidR="003E1390" w:rsidRPr="00153A3B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E74C93" w14:paraId="334BE08D" w14:textId="77777777" w:rsidTr="005D1121">
        <w:trPr>
          <w:jc w:val="center"/>
        </w:trPr>
        <w:tc>
          <w:tcPr>
            <w:tcW w:w="2235" w:type="dxa"/>
          </w:tcPr>
          <w:p w14:paraId="171BED6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6F20D9" w14:textId="68126598" w:rsidR="003E1390" w:rsidRPr="00153A3B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E74C93" w14:paraId="7F8DA372" w14:textId="77777777" w:rsidTr="005D1121">
        <w:trPr>
          <w:trHeight w:val="491"/>
          <w:jc w:val="center"/>
        </w:trPr>
        <w:tc>
          <w:tcPr>
            <w:tcW w:w="2235" w:type="dxa"/>
          </w:tcPr>
          <w:p w14:paraId="00F2522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B4635DF" w14:textId="76EF4DEF" w:rsidR="003E1390" w:rsidRPr="00153A3B" w:rsidRDefault="00DB367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тие окна </w:t>
            </w:r>
            <w:r w:rsidR="00824F6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ля работы с отчетами</w:t>
            </w:r>
          </w:p>
        </w:tc>
      </w:tr>
      <w:tr w:rsidR="003E1390" w:rsidRPr="00DD6D6F" w14:paraId="5C4F7C0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465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A602" w14:textId="24D05761" w:rsidR="003E1390" w:rsidRPr="001C27A8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DD6D6F" w14:paraId="601E1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7236A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7CC9" w14:textId="67B4F1F0" w:rsidR="003E1390" w:rsidRPr="001C27A8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5A3208CE" w14:textId="0982FB2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3818868" w14:textId="18097F40" w:rsidR="006D6B81" w:rsidRPr="00C1063D" w:rsidRDefault="006D6B81" w:rsidP="006D6B8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123597">
        <w:rPr>
          <w:rFonts w:ascii="Times New Roman" w:hAnsi="Times New Roman" w:cs="Times New Roman"/>
          <w:sz w:val="28"/>
          <w:szCs w:val="28"/>
        </w:rPr>
        <w:t>Выбор варианта отчёт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6D6B81" w:rsidRPr="00E74C93" w14:paraId="49214708" w14:textId="77777777" w:rsidTr="00D31941">
        <w:trPr>
          <w:jc w:val="center"/>
        </w:trPr>
        <w:tc>
          <w:tcPr>
            <w:tcW w:w="2235" w:type="dxa"/>
          </w:tcPr>
          <w:p w14:paraId="3B5ABF7F" w14:textId="77777777" w:rsidR="006D6B81" w:rsidRPr="00675594" w:rsidRDefault="006D6B81" w:rsidP="00D3194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3713594" w14:textId="77777777" w:rsidR="006D6B81" w:rsidRPr="00675594" w:rsidRDefault="006D6B81" w:rsidP="00D3194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6D6B81" w:rsidRPr="00E74C93" w14:paraId="1B0B2A5F" w14:textId="77777777" w:rsidTr="00D31941">
        <w:trPr>
          <w:trHeight w:val="687"/>
          <w:jc w:val="center"/>
        </w:trPr>
        <w:tc>
          <w:tcPr>
            <w:tcW w:w="2235" w:type="dxa"/>
          </w:tcPr>
          <w:p w14:paraId="1CAED6B3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A6F4DDE" w14:textId="3F6386AD" w:rsidR="006D6B81" w:rsidRPr="00153A3B" w:rsidRDefault="0012359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варианта отчёта</w:t>
            </w:r>
          </w:p>
        </w:tc>
      </w:tr>
      <w:tr w:rsidR="006D6B81" w:rsidRPr="00E74C93" w14:paraId="6D2AB607" w14:textId="77777777" w:rsidTr="00D31941">
        <w:trPr>
          <w:jc w:val="center"/>
        </w:trPr>
        <w:tc>
          <w:tcPr>
            <w:tcW w:w="2235" w:type="dxa"/>
          </w:tcPr>
          <w:p w14:paraId="16654792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6776356" w14:textId="7030440D" w:rsidR="006D6B81" w:rsidRPr="00153A3B" w:rsidRDefault="0012359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бработка нажатия на соответствующую кнопку</w:t>
            </w:r>
          </w:p>
        </w:tc>
      </w:tr>
      <w:tr w:rsidR="006D6B81" w:rsidRPr="00E74C93" w14:paraId="13C24D49" w14:textId="77777777" w:rsidTr="00D31941">
        <w:trPr>
          <w:jc w:val="center"/>
        </w:trPr>
        <w:tc>
          <w:tcPr>
            <w:tcW w:w="2235" w:type="dxa"/>
          </w:tcPr>
          <w:p w14:paraId="1A9617F1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B213386" w14:textId="54F3B2A1" w:rsidR="006D6B81" w:rsidRPr="00153A3B" w:rsidRDefault="00123597" w:rsidP="00D3194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6D6B81" w:rsidRPr="00E74C93" w14:paraId="52543250" w14:textId="77777777" w:rsidTr="00D31941">
        <w:trPr>
          <w:jc w:val="center"/>
        </w:trPr>
        <w:tc>
          <w:tcPr>
            <w:tcW w:w="2235" w:type="dxa"/>
          </w:tcPr>
          <w:p w14:paraId="201BA670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CCE403" w14:textId="77777777" w:rsidR="006D6B81" w:rsidRPr="001C27A8" w:rsidRDefault="006D6B81" w:rsidP="00D3194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6D6B81" w:rsidRPr="00E74C93" w14:paraId="74DE7F4A" w14:textId="77777777" w:rsidTr="00D31941">
        <w:trPr>
          <w:jc w:val="center"/>
        </w:trPr>
        <w:tc>
          <w:tcPr>
            <w:tcW w:w="2235" w:type="dxa"/>
          </w:tcPr>
          <w:p w14:paraId="031AFE22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D941460" w14:textId="2418AD2C" w:rsidR="006D6B81" w:rsidRPr="00153A3B" w:rsidRDefault="0012359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6D6B81" w:rsidRPr="00E74C93" w14:paraId="1DB67F80" w14:textId="77777777" w:rsidTr="00D31941">
        <w:trPr>
          <w:jc w:val="center"/>
        </w:trPr>
        <w:tc>
          <w:tcPr>
            <w:tcW w:w="2235" w:type="dxa"/>
          </w:tcPr>
          <w:p w14:paraId="16C6379E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D505415" w14:textId="3173092B" w:rsidR="006D6B81" w:rsidRPr="00153A3B" w:rsidRDefault="0012359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6D6B81" w:rsidRPr="00E74C93" w14:paraId="4E8EF232" w14:textId="77777777" w:rsidTr="00D31941">
        <w:trPr>
          <w:trHeight w:val="491"/>
          <w:jc w:val="center"/>
        </w:trPr>
        <w:tc>
          <w:tcPr>
            <w:tcW w:w="2235" w:type="dxa"/>
          </w:tcPr>
          <w:p w14:paraId="7D460B1E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32571E4" w14:textId="0CA3E42B" w:rsidR="006D6B81" w:rsidRPr="00153A3B" w:rsidRDefault="0012359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окна для дальнейшего заполнения пользователем</w:t>
            </w:r>
          </w:p>
        </w:tc>
      </w:tr>
      <w:tr w:rsidR="006D6B81" w:rsidRPr="00DD6D6F" w14:paraId="52F60F13" w14:textId="77777777" w:rsidTr="00D3194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E551C" w14:textId="77777777" w:rsidR="006D6B81" w:rsidRPr="001C27A8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4080F" w14:textId="06750311" w:rsidR="006D6B81" w:rsidRPr="001C27A8" w:rsidRDefault="0012359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6D6B81" w:rsidRPr="00DD6D6F" w14:paraId="0CD4B75C" w14:textId="77777777" w:rsidTr="00D3194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2DC2" w14:textId="77777777" w:rsidR="006D6B81" w:rsidRPr="001C27A8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14DDC" w14:textId="5203548E" w:rsidR="006D6B81" w:rsidRPr="001C27A8" w:rsidRDefault="0012359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00E9C6F0" w14:textId="77777777" w:rsidR="006D6B81" w:rsidRDefault="006D6B81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A15DE31" w14:textId="1675188E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параметр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02C4FB41" w14:textId="77777777" w:rsidTr="005D1121">
        <w:trPr>
          <w:jc w:val="center"/>
        </w:trPr>
        <w:tc>
          <w:tcPr>
            <w:tcW w:w="2235" w:type="dxa"/>
          </w:tcPr>
          <w:p w14:paraId="73F9C415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FE44201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1E873876" w14:textId="77777777" w:rsidTr="005D1121">
        <w:trPr>
          <w:trHeight w:val="687"/>
          <w:jc w:val="center"/>
        </w:trPr>
        <w:tc>
          <w:tcPr>
            <w:tcW w:w="2235" w:type="dxa"/>
          </w:tcPr>
          <w:p w14:paraId="59E7ACC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27DB2E2D" w14:textId="03B3AFB6" w:rsidR="003E1390" w:rsidRPr="00153A3B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од параметров</w:t>
            </w:r>
          </w:p>
        </w:tc>
      </w:tr>
      <w:tr w:rsidR="003E1390" w:rsidRPr="00E74C93" w14:paraId="190467BD" w14:textId="77777777" w:rsidTr="005D1121">
        <w:trPr>
          <w:jc w:val="center"/>
        </w:trPr>
        <w:tc>
          <w:tcPr>
            <w:tcW w:w="2235" w:type="dxa"/>
          </w:tcPr>
          <w:p w14:paraId="448DBE9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D66C46" w14:textId="32DC278C" w:rsidR="003E1390" w:rsidRPr="00153A3B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ввода информации в поля формы</w:t>
            </w:r>
          </w:p>
        </w:tc>
      </w:tr>
      <w:tr w:rsidR="003E1390" w:rsidRPr="00E74C93" w14:paraId="07FEFE25" w14:textId="77777777" w:rsidTr="005D1121">
        <w:trPr>
          <w:jc w:val="center"/>
        </w:trPr>
        <w:tc>
          <w:tcPr>
            <w:tcW w:w="2235" w:type="dxa"/>
          </w:tcPr>
          <w:p w14:paraId="590C7AE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D2CC93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7DAE603E" w14:textId="77777777" w:rsidTr="005D1121">
        <w:trPr>
          <w:jc w:val="center"/>
        </w:trPr>
        <w:tc>
          <w:tcPr>
            <w:tcW w:w="2235" w:type="dxa"/>
          </w:tcPr>
          <w:p w14:paraId="5C6883A4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8F1F3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5FAE0506" w14:textId="77777777" w:rsidTr="005D1121">
        <w:trPr>
          <w:jc w:val="center"/>
        </w:trPr>
        <w:tc>
          <w:tcPr>
            <w:tcW w:w="2235" w:type="dxa"/>
          </w:tcPr>
          <w:p w14:paraId="25AF18BF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55125B" w14:textId="56628016" w:rsidR="003E1390" w:rsidRPr="00153A3B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едусмотреть всплывающее подсказки</w:t>
            </w:r>
          </w:p>
        </w:tc>
      </w:tr>
      <w:tr w:rsidR="003E1390" w:rsidRPr="00E74C93" w14:paraId="4F153906" w14:textId="77777777" w:rsidTr="005D1121">
        <w:trPr>
          <w:jc w:val="center"/>
        </w:trPr>
        <w:tc>
          <w:tcPr>
            <w:tcW w:w="2235" w:type="dxa"/>
          </w:tcPr>
          <w:p w14:paraId="32039A7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F496E31" w14:textId="1BD8A190" w:rsidR="003E1390" w:rsidRPr="00153A3B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E74C93" w14:paraId="41E3D0EC" w14:textId="77777777" w:rsidTr="005D1121">
        <w:trPr>
          <w:trHeight w:val="491"/>
          <w:jc w:val="center"/>
        </w:trPr>
        <w:tc>
          <w:tcPr>
            <w:tcW w:w="2235" w:type="dxa"/>
          </w:tcPr>
          <w:p w14:paraId="7C39723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2E0B746" w14:textId="60BAD56C" w:rsidR="003E1390" w:rsidRPr="00153A3B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DD6D6F" w14:paraId="6B679B4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B511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92405" w14:textId="7A9A6E57" w:rsidR="003E1390" w:rsidRPr="001C27A8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DD6D6F" w14:paraId="4850FE1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D9764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596A6" w14:textId="2386D39E" w:rsidR="003E1390" w:rsidRPr="001C27A8" w:rsidRDefault="00123597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внесенных данных</w:t>
            </w:r>
          </w:p>
        </w:tc>
      </w:tr>
    </w:tbl>
    <w:p w14:paraId="3C6BB81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348B433" w14:textId="4B961279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6B81">
        <w:rPr>
          <w:rFonts w:ascii="Times New Roman" w:hAnsi="Times New Roman" w:cs="Times New Roman"/>
          <w:sz w:val="28"/>
          <w:szCs w:val="28"/>
        </w:rPr>
        <w:t>Выгрузка</w:t>
      </w:r>
      <w:r>
        <w:rPr>
          <w:rFonts w:ascii="Times New Roman" w:hAnsi="Times New Roman" w:cs="Times New Roman"/>
          <w:sz w:val="28"/>
          <w:szCs w:val="28"/>
        </w:rPr>
        <w:t xml:space="preserve"> отчёт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2939F83" w14:textId="77777777" w:rsidTr="005D1121">
        <w:trPr>
          <w:jc w:val="center"/>
        </w:trPr>
        <w:tc>
          <w:tcPr>
            <w:tcW w:w="2235" w:type="dxa"/>
          </w:tcPr>
          <w:p w14:paraId="2735EE22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AFD4D84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5D169656" w14:textId="77777777" w:rsidTr="005D1121">
        <w:trPr>
          <w:trHeight w:val="687"/>
          <w:jc w:val="center"/>
        </w:trPr>
        <w:tc>
          <w:tcPr>
            <w:tcW w:w="2235" w:type="dxa"/>
          </w:tcPr>
          <w:p w14:paraId="345B474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CA0460" w14:textId="0D38285B" w:rsidR="003E1390" w:rsidRPr="00153A3B" w:rsidRDefault="00EA520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грузка отчёта</w:t>
            </w:r>
          </w:p>
        </w:tc>
      </w:tr>
      <w:tr w:rsidR="003E1390" w:rsidRPr="00E74C93" w14:paraId="13945FCE" w14:textId="77777777" w:rsidTr="005D1121">
        <w:trPr>
          <w:jc w:val="center"/>
        </w:trPr>
        <w:tc>
          <w:tcPr>
            <w:tcW w:w="2235" w:type="dxa"/>
          </w:tcPr>
          <w:p w14:paraId="46925BA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7D3CE0A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1929C3C0" w14:textId="77777777" w:rsidTr="005D1121">
        <w:trPr>
          <w:jc w:val="center"/>
        </w:trPr>
        <w:tc>
          <w:tcPr>
            <w:tcW w:w="2235" w:type="dxa"/>
          </w:tcPr>
          <w:p w14:paraId="3E2C133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BE9F35B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D031EC3" w14:textId="77777777" w:rsidTr="005D1121">
        <w:trPr>
          <w:jc w:val="center"/>
        </w:trPr>
        <w:tc>
          <w:tcPr>
            <w:tcW w:w="2235" w:type="dxa"/>
          </w:tcPr>
          <w:p w14:paraId="724760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4D56A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BB2D9AD" w14:textId="77777777" w:rsidTr="005D1121">
        <w:trPr>
          <w:jc w:val="center"/>
        </w:trPr>
        <w:tc>
          <w:tcPr>
            <w:tcW w:w="2235" w:type="dxa"/>
          </w:tcPr>
          <w:p w14:paraId="6BBFF89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EB11D03" w14:textId="2123FE58" w:rsidR="003E1390" w:rsidRPr="00153A3B" w:rsidRDefault="00EA520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E74C93" w14:paraId="07DF0364" w14:textId="77777777" w:rsidTr="005D1121">
        <w:trPr>
          <w:jc w:val="center"/>
        </w:trPr>
        <w:tc>
          <w:tcPr>
            <w:tcW w:w="2235" w:type="dxa"/>
          </w:tcPr>
          <w:p w14:paraId="075596A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81E945" w14:textId="7CE148FC" w:rsidR="003E1390" w:rsidRPr="00153A3B" w:rsidRDefault="00EA520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3E1390" w:rsidRPr="00E74C93" w14:paraId="715BA7FD" w14:textId="77777777" w:rsidTr="005D1121">
        <w:trPr>
          <w:trHeight w:val="491"/>
          <w:jc w:val="center"/>
        </w:trPr>
        <w:tc>
          <w:tcPr>
            <w:tcW w:w="2235" w:type="dxa"/>
          </w:tcPr>
          <w:p w14:paraId="1191C89B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0C99B68" w14:textId="2FFD3D43" w:rsidR="003E1390" w:rsidRPr="00153A3B" w:rsidRDefault="00EA520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окна с сформированным отчетом</w:t>
            </w:r>
          </w:p>
        </w:tc>
      </w:tr>
      <w:tr w:rsidR="003E1390" w:rsidRPr="00DD6D6F" w14:paraId="66EA8F7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8927D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8AFBC" w14:textId="420B8AED" w:rsidR="003E1390" w:rsidRPr="001C27A8" w:rsidRDefault="00EA520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бработка введенной информации и считывание с БД</w:t>
            </w:r>
          </w:p>
        </w:tc>
      </w:tr>
      <w:tr w:rsidR="003E1390" w:rsidRPr="00DD6D6F" w14:paraId="52CA272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D61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4476" w14:textId="69B9F5A3" w:rsidR="003E1390" w:rsidRPr="001C27A8" w:rsidRDefault="00EA5201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20C67DDF" w14:textId="246BDDC8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E191DD4" w14:textId="111A20C5" w:rsidR="006D6B81" w:rsidRPr="00C1063D" w:rsidRDefault="006D6B81" w:rsidP="006D6B8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отчёт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6D6B81" w:rsidRPr="00E74C93" w14:paraId="06ECCCF8" w14:textId="77777777" w:rsidTr="00D31941">
        <w:trPr>
          <w:jc w:val="center"/>
        </w:trPr>
        <w:tc>
          <w:tcPr>
            <w:tcW w:w="2235" w:type="dxa"/>
          </w:tcPr>
          <w:p w14:paraId="549A4F6A" w14:textId="77777777" w:rsidR="006D6B81" w:rsidRPr="00675594" w:rsidRDefault="006D6B81" w:rsidP="00D3194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E58A06" w14:textId="77777777" w:rsidR="006D6B81" w:rsidRPr="00675594" w:rsidRDefault="006D6B81" w:rsidP="00D3194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6D6B81" w:rsidRPr="00E74C93" w14:paraId="70BC84B8" w14:textId="77777777" w:rsidTr="00D31941">
        <w:trPr>
          <w:trHeight w:val="687"/>
          <w:jc w:val="center"/>
        </w:trPr>
        <w:tc>
          <w:tcPr>
            <w:tcW w:w="2235" w:type="dxa"/>
          </w:tcPr>
          <w:p w14:paraId="457FEFD4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8207886" w14:textId="563B433F" w:rsidR="006D6B81" w:rsidRPr="00153A3B" w:rsidRDefault="00101A71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отчёта</w:t>
            </w:r>
          </w:p>
        </w:tc>
      </w:tr>
      <w:tr w:rsidR="006D6B81" w:rsidRPr="00E74C93" w14:paraId="1F70FF13" w14:textId="77777777" w:rsidTr="00D31941">
        <w:trPr>
          <w:jc w:val="center"/>
        </w:trPr>
        <w:tc>
          <w:tcPr>
            <w:tcW w:w="2235" w:type="dxa"/>
          </w:tcPr>
          <w:p w14:paraId="0B3C7118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8CB6F13" w14:textId="5E2BD7F2" w:rsidR="006D6B81" w:rsidRPr="00153A3B" w:rsidRDefault="00464B1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6D6B81" w:rsidRPr="00E74C93" w14:paraId="3DF0E644" w14:textId="77777777" w:rsidTr="00D31941">
        <w:trPr>
          <w:jc w:val="center"/>
        </w:trPr>
        <w:tc>
          <w:tcPr>
            <w:tcW w:w="2235" w:type="dxa"/>
          </w:tcPr>
          <w:p w14:paraId="4CF64734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F1684C9" w14:textId="27F67DD8" w:rsidR="006D6B81" w:rsidRPr="00153A3B" w:rsidRDefault="0079356B" w:rsidP="00D3194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едоставление возможности сохранить отчёт на компьютер</w:t>
            </w:r>
          </w:p>
        </w:tc>
      </w:tr>
      <w:tr w:rsidR="006D6B81" w:rsidRPr="00E74C93" w14:paraId="2C062A0E" w14:textId="77777777" w:rsidTr="00D31941">
        <w:trPr>
          <w:jc w:val="center"/>
        </w:trPr>
        <w:tc>
          <w:tcPr>
            <w:tcW w:w="2235" w:type="dxa"/>
          </w:tcPr>
          <w:p w14:paraId="5DBE90F9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2CC8B3A" w14:textId="77777777" w:rsidR="006D6B81" w:rsidRPr="001C27A8" w:rsidRDefault="006D6B81" w:rsidP="00D3194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6D6B81" w:rsidRPr="00E74C93" w14:paraId="07F6DC24" w14:textId="77777777" w:rsidTr="00D31941">
        <w:trPr>
          <w:jc w:val="center"/>
        </w:trPr>
        <w:tc>
          <w:tcPr>
            <w:tcW w:w="2235" w:type="dxa"/>
          </w:tcPr>
          <w:p w14:paraId="038829D7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9B9CCEA" w14:textId="0EE92664" w:rsidR="006D6B81" w:rsidRPr="00153A3B" w:rsidRDefault="0079356B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6D6B81" w:rsidRPr="00E74C93" w14:paraId="744A5242" w14:textId="77777777" w:rsidTr="00D31941">
        <w:trPr>
          <w:jc w:val="center"/>
        </w:trPr>
        <w:tc>
          <w:tcPr>
            <w:tcW w:w="2235" w:type="dxa"/>
          </w:tcPr>
          <w:p w14:paraId="24680E39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F65C93" w14:textId="21728E84" w:rsidR="006D6B81" w:rsidRPr="00153A3B" w:rsidRDefault="0079356B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6D6B81" w:rsidRPr="00E74C93" w14:paraId="170F0B45" w14:textId="77777777" w:rsidTr="00D31941">
        <w:trPr>
          <w:trHeight w:val="491"/>
          <w:jc w:val="center"/>
        </w:trPr>
        <w:tc>
          <w:tcPr>
            <w:tcW w:w="2235" w:type="dxa"/>
          </w:tcPr>
          <w:p w14:paraId="6242AC87" w14:textId="77777777" w:rsidR="006D6B81" w:rsidRPr="00153A3B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2E1AF4E" w14:textId="3B9EB344" w:rsidR="006D6B81" w:rsidRPr="00153A3B" w:rsidRDefault="00A02F80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вод сообщения о результате сохранения</w:t>
            </w:r>
          </w:p>
        </w:tc>
      </w:tr>
      <w:tr w:rsidR="006D6B81" w:rsidRPr="00DD6D6F" w14:paraId="2C1C1505" w14:textId="77777777" w:rsidTr="00D3194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017EE" w14:textId="77777777" w:rsidR="006D6B81" w:rsidRPr="001C27A8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2D256" w14:textId="0044B575" w:rsidR="006D6B81" w:rsidRPr="001C27A8" w:rsidRDefault="00464B1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6D6B81" w:rsidRPr="00DD6D6F" w14:paraId="50030CB9" w14:textId="77777777" w:rsidTr="00D3194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F2A3F" w14:textId="77777777" w:rsidR="006D6B81" w:rsidRPr="001C27A8" w:rsidRDefault="006D6B81" w:rsidP="00D3194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48D06" w14:textId="15E1329E" w:rsidR="006D6B81" w:rsidRPr="001C27A8" w:rsidRDefault="00464B17" w:rsidP="00D3194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созданного файла</w:t>
            </w:r>
          </w:p>
        </w:tc>
      </w:tr>
    </w:tbl>
    <w:p w14:paraId="380BAE95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35531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1108021" w14:textId="77ED2428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Создание профилей</w:t>
      </w:r>
    </w:p>
    <w:p w14:paraId="5F911701" w14:textId="3C24654D" w:rsidR="00CF2EEB" w:rsidRDefault="00DC346B" w:rsidP="00CF2EEB">
      <w:pPr>
        <w:spacing w:after="200" w:line="276" w:lineRule="auto"/>
      </w:pPr>
      <w:r>
        <w:object w:dxaOrig="8341" w:dyaOrig="6346" w14:anchorId="4DD9EB4A">
          <v:shape id="_x0000_i1193" type="#_x0000_t75" style="width:416.95pt;height:317.45pt" o:ole="">
            <v:imagedata r:id="rId31" o:title=""/>
          </v:shape>
          <o:OLEObject Type="Embed" ProgID="Visio.Drawing.15" ShapeID="_x0000_i1193" DrawAspect="Content" ObjectID="_1588328482" r:id="rId32"/>
        </w:object>
      </w:r>
    </w:p>
    <w:p w14:paraId="31C58565" w14:textId="3472A12E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31A7229D" w14:textId="77777777" w:rsidTr="005D1121">
        <w:trPr>
          <w:jc w:val="center"/>
        </w:trPr>
        <w:tc>
          <w:tcPr>
            <w:tcW w:w="2235" w:type="dxa"/>
          </w:tcPr>
          <w:p w14:paraId="019B504F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64874B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05F90CD" w14:textId="77777777" w:rsidTr="005D1121">
        <w:trPr>
          <w:trHeight w:val="687"/>
          <w:jc w:val="center"/>
        </w:trPr>
        <w:tc>
          <w:tcPr>
            <w:tcW w:w="2235" w:type="dxa"/>
          </w:tcPr>
          <w:p w14:paraId="73E7A23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8473F99" w14:textId="02ECCE04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440D8D3" w14:textId="77777777" w:rsidTr="005D1121">
        <w:trPr>
          <w:jc w:val="center"/>
        </w:trPr>
        <w:tc>
          <w:tcPr>
            <w:tcW w:w="2235" w:type="dxa"/>
          </w:tcPr>
          <w:p w14:paraId="6D42AF2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45A111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188E2F1B" w14:textId="77777777" w:rsidTr="005D1121">
        <w:trPr>
          <w:jc w:val="center"/>
        </w:trPr>
        <w:tc>
          <w:tcPr>
            <w:tcW w:w="2235" w:type="dxa"/>
          </w:tcPr>
          <w:p w14:paraId="36CAF3B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F47DE3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CAA5EA1" w14:textId="77777777" w:rsidTr="005D1121">
        <w:trPr>
          <w:jc w:val="center"/>
        </w:trPr>
        <w:tc>
          <w:tcPr>
            <w:tcW w:w="2235" w:type="dxa"/>
          </w:tcPr>
          <w:p w14:paraId="21B1D6C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E89846F" w14:textId="5F469A96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13FEED0D" w14:textId="77777777" w:rsidTr="005D1121">
        <w:trPr>
          <w:jc w:val="center"/>
        </w:trPr>
        <w:tc>
          <w:tcPr>
            <w:tcW w:w="2235" w:type="dxa"/>
          </w:tcPr>
          <w:p w14:paraId="6EFD2B30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16ED570" w14:textId="2705751E" w:rsidR="002C0A8F" w:rsidRPr="00153A3B" w:rsidRDefault="0027526C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E74C93" w14:paraId="557A0498" w14:textId="77777777" w:rsidTr="005D1121">
        <w:trPr>
          <w:jc w:val="center"/>
        </w:trPr>
        <w:tc>
          <w:tcPr>
            <w:tcW w:w="2235" w:type="dxa"/>
          </w:tcPr>
          <w:p w14:paraId="35D8CA8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8DDF12C" w14:textId="176ABB9E" w:rsidR="002C0A8F" w:rsidRPr="00153A3B" w:rsidRDefault="0027526C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E74C93" w14:paraId="3A812D56" w14:textId="77777777" w:rsidTr="005D1121">
        <w:trPr>
          <w:trHeight w:val="491"/>
          <w:jc w:val="center"/>
        </w:trPr>
        <w:tc>
          <w:tcPr>
            <w:tcW w:w="2235" w:type="dxa"/>
          </w:tcPr>
          <w:p w14:paraId="450F0C5E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D5A411F" w14:textId="525F246E" w:rsidR="002C0A8F" w:rsidRPr="00153A3B" w:rsidRDefault="0027526C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окно для создания нового профиля</w:t>
            </w:r>
          </w:p>
        </w:tc>
      </w:tr>
      <w:tr w:rsidR="002C0A8F" w:rsidRPr="00DD6D6F" w14:paraId="1EEB90A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57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ED203" w14:textId="74AC6D51" w:rsidR="002C0A8F" w:rsidRPr="001C27A8" w:rsidRDefault="0027526C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DD6D6F" w14:paraId="77D0CD3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884FF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304ED" w14:textId="15EAC33A" w:rsidR="002C0A8F" w:rsidRPr="001C27A8" w:rsidRDefault="0027526C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2F653589" w14:textId="77777777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D84570B" w14:textId="79B1FF3B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59953559" w14:textId="77777777" w:rsidTr="005D1121">
        <w:trPr>
          <w:jc w:val="center"/>
        </w:trPr>
        <w:tc>
          <w:tcPr>
            <w:tcW w:w="2235" w:type="dxa"/>
          </w:tcPr>
          <w:p w14:paraId="390C166A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FC4BD0C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752889A4" w14:textId="77777777" w:rsidTr="005D1121">
        <w:trPr>
          <w:trHeight w:val="687"/>
          <w:jc w:val="center"/>
        </w:trPr>
        <w:tc>
          <w:tcPr>
            <w:tcW w:w="2235" w:type="dxa"/>
          </w:tcPr>
          <w:p w14:paraId="4C2C75D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B0AEA3" w14:textId="35D4DD04" w:rsidR="002C0A8F" w:rsidRPr="00153A3B" w:rsidRDefault="0018766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ение данных</w:t>
            </w:r>
          </w:p>
        </w:tc>
      </w:tr>
      <w:tr w:rsidR="002C0A8F" w:rsidRPr="00E74C93" w14:paraId="264EFEAE" w14:textId="77777777" w:rsidTr="005D1121">
        <w:trPr>
          <w:jc w:val="center"/>
        </w:trPr>
        <w:tc>
          <w:tcPr>
            <w:tcW w:w="2235" w:type="dxa"/>
          </w:tcPr>
          <w:p w14:paraId="2F353E0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89990A6" w14:textId="2DED1241" w:rsidR="002C0A8F" w:rsidRPr="00153A3B" w:rsidRDefault="0018766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вводи данных в поля формы</w:t>
            </w:r>
          </w:p>
        </w:tc>
      </w:tr>
      <w:tr w:rsidR="002C0A8F" w:rsidRPr="00E74C93" w14:paraId="7588674C" w14:textId="77777777" w:rsidTr="005D1121">
        <w:trPr>
          <w:jc w:val="center"/>
        </w:trPr>
        <w:tc>
          <w:tcPr>
            <w:tcW w:w="2235" w:type="dxa"/>
          </w:tcPr>
          <w:p w14:paraId="3F8D32E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6E68BA8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53A0FDF8" w14:textId="77777777" w:rsidTr="005D1121">
        <w:trPr>
          <w:jc w:val="center"/>
        </w:trPr>
        <w:tc>
          <w:tcPr>
            <w:tcW w:w="2235" w:type="dxa"/>
          </w:tcPr>
          <w:p w14:paraId="0CEFC27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50388B9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37F7BABE" w14:textId="77777777" w:rsidTr="005D1121">
        <w:trPr>
          <w:jc w:val="center"/>
        </w:trPr>
        <w:tc>
          <w:tcPr>
            <w:tcW w:w="2235" w:type="dxa"/>
          </w:tcPr>
          <w:p w14:paraId="623BE7F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F3FA708" w14:textId="0B5B66C3" w:rsidR="002C0A8F" w:rsidRPr="00153A3B" w:rsidRDefault="00187666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едусмотреть всплывающие подсказки</w:t>
            </w:r>
          </w:p>
        </w:tc>
      </w:tr>
      <w:tr w:rsidR="002C0A8F" w:rsidRPr="00E74C93" w14:paraId="5FEA9271" w14:textId="77777777" w:rsidTr="005D1121">
        <w:trPr>
          <w:jc w:val="center"/>
        </w:trPr>
        <w:tc>
          <w:tcPr>
            <w:tcW w:w="2235" w:type="dxa"/>
          </w:tcPr>
          <w:p w14:paraId="35C3E6E3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7D6077" w14:textId="299D5BF1" w:rsidR="002C0A8F" w:rsidRPr="00153A3B" w:rsidRDefault="006B517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E74C93" w14:paraId="4DC83013" w14:textId="77777777" w:rsidTr="005D1121">
        <w:trPr>
          <w:trHeight w:val="491"/>
          <w:jc w:val="center"/>
        </w:trPr>
        <w:tc>
          <w:tcPr>
            <w:tcW w:w="2235" w:type="dxa"/>
          </w:tcPr>
          <w:p w14:paraId="4500D16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B6DC916" w14:textId="7B6105E9" w:rsidR="002C0A8F" w:rsidRPr="00153A3B" w:rsidRDefault="00980952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DD6D6F" w14:paraId="6CF967F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93600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96375" w14:textId="49E1ED7F" w:rsidR="002C0A8F" w:rsidRPr="001C27A8" w:rsidRDefault="00980952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DD6D6F" w14:paraId="6811858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DD9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1376" w14:textId="56619B97" w:rsidR="002C0A8F" w:rsidRPr="001C27A8" w:rsidRDefault="006B517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введенных данных</w:t>
            </w:r>
          </w:p>
        </w:tc>
      </w:tr>
    </w:tbl>
    <w:p w14:paraId="24B17E17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C996B5A" w14:textId="2AEC1F1F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093E48">
        <w:rPr>
          <w:rFonts w:ascii="Times New Roman" w:hAnsi="Times New Roman" w:cs="Times New Roman"/>
          <w:sz w:val="28"/>
          <w:szCs w:val="28"/>
        </w:rPr>
        <w:t>Исправление ошибо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72CB794F" w14:textId="77777777" w:rsidTr="005D1121">
        <w:trPr>
          <w:jc w:val="center"/>
        </w:trPr>
        <w:tc>
          <w:tcPr>
            <w:tcW w:w="2235" w:type="dxa"/>
          </w:tcPr>
          <w:p w14:paraId="64B82B58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863AC09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9009591" w14:textId="77777777" w:rsidTr="005D1121">
        <w:trPr>
          <w:trHeight w:val="687"/>
          <w:jc w:val="center"/>
        </w:trPr>
        <w:tc>
          <w:tcPr>
            <w:tcW w:w="2235" w:type="dxa"/>
          </w:tcPr>
          <w:p w14:paraId="02F9B3B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FB85D" w14:textId="3706DE5C" w:rsidR="002C0A8F" w:rsidRPr="00153A3B" w:rsidRDefault="00AF4D6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правление ошибок</w:t>
            </w:r>
          </w:p>
        </w:tc>
      </w:tr>
      <w:tr w:rsidR="002C0A8F" w:rsidRPr="00E74C93" w14:paraId="33C7EF84" w14:textId="77777777" w:rsidTr="005D1121">
        <w:trPr>
          <w:jc w:val="center"/>
        </w:trPr>
        <w:tc>
          <w:tcPr>
            <w:tcW w:w="2235" w:type="dxa"/>
          </w:tcPr>
          <w:p w14:paraId="4676949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E307366" w14:textId="66C8BD0E" w:rsidR="002C0A8F" w:rsidRPr="00153A3B" w:rsidRDefault="00AF4D6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исправить допущенные ошибки</w:t>
            </w:r>
          </w:p>
        </w:tc>
      </w:tr>
      <w:tr w:rsidR="002C0A8F" w:rsidRPr="00E74C93" w14:paraId="02EA3449" w14:textId="77777777" w:rsidTr="005D1121">
        <w:trPr>
          <w:jc w:val="center"/>
        </w:trPr>
        <w:tc>
          <w:tcPr>
            <w:tcW w:w="2235" w:type="dxa"/>
          </w:tcPr>
          <w:p w14:paraId="183C5E2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EF54879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7705232" w14:textId="77777777" w:rsidTr="005D1121">
        <w:trPr>
          <w:jc w:val="center"/>
        </w:trPr>
        <w:tc>
          <w:tcPr>
            <w:tcW w:w="2235" w:type="dxa"/>
          </w:tcPr>
          <w:p w14:paraId="6DE47E5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CF43FE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03620171" w14:textId="77777777" w:rsidTr="005D1121">
        <w:trPr>
          <w:jc w:val="center"/>
        </w:trPr>
        <w:tc>
          <w:tcPr>
            <w:tcW w:w="2235" w:type="dxa"/>
          </w:tcPr>
          <w:p w14:paraId="6B0E29C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9664497" w14:textId="4EC164A1" w:rsidR="002C0A8F" w:rsidRPr="00153A3B" w:rsidRDefault="002904EE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E74C93" w14:paraId="283BFA9C" w14:textId="77777777" w:rsidTr="005D1121">
        <w:trPr>
          <w:jc w:val="center"/>
        </w:trPr>
        <w:tc>
          <w:tcPr>
            <w:tcW w:w="2235" w:type="dxa"/>
          </w:tcPr>
          <w:p w14:paraId="61DE027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D10CAAC" w14:textId="6C3E58D1" w:rsidR="002C0A8F" w:rsidRPr="00153A3B" w:rsidRDefault="002904EE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E74C93" w14:paraId="7BDEDA55" w14:textId="77777777" w:rsidTr="005D1121">
        <w:trPr>
          <w:trHeight w:val="491"/>
          <w:jc w:val="center"/>
        </w:trPr>
        <w:tc>
          <w:tcPr>
            <w:tcW w:w="2235" w:type="dxa"/>
          </w:tcPr>
          <w:p w14:paraId="2009E92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7420C4E" w14:textId="2EE22C15" w:rsidR="002C0A8F" w:rsidRPr="00153A3B" w:rsidRDefault="002904EE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2C0A8F" w:rsidRPr="00DD6D6F" w14:paraId="2F586271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F274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4247B" w14:textId="694AC310" w:rsidR="002C0A8F" w:rsidRPr="001C27A8" w:rsidRDefault="002904EE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ошибок показала некорректность заполнения формы</w:t>
            </w:r>
          </w:p>
        </w:tc>
      </w:tr>
      <w:tr w:rsidR="002C0A8F" w:rsidRPr="00DD6D6F" w14:paraId="5A2E7A3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5682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8CD72" w14:textId="0D6007D8" w:rsidR="002C0A8F" w:rsidRPr="001C27A8" w:rsidRDefault="005E2A79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</w:tbl>
    <w:p w14:paraId="349BD181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1FF5AAC7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629758B8" w14:textId="77777777" w:rsidTr="005D1121">
        <w:trPr>
          <w:jc w:val="center"/>
        </w:trPr>
        <w:tc>
          <w:tcPr>
            <w:tcW w:w="2235" w:type="dxa"/>
          </w:tcPr>
          <w:p w14:paraId="2EA54599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56BC5F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6647E1A" w14:textId="77777777" w:rsidTr="005D1121">
        <w:trPr>
          <w:trHeight w:val="687"/>
          <w:jc w:val="center"/>
        </w:trPr>
        <w:tc>
          <w:tcPr>
            <w:tcW w:w="2235" w:type="dxa"/>
          </w:tcPr>
          <w:p w14:paraId="6333749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0BC3D4" w14:textId="09BDA2CD" w:rsidR="002C0A8F" w:rsidRPr="00153A3B" w:rsidRDefault="005E2A79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2C0A8F" w:rsidRPr="00E74C93" w14:paraId="4482172F" w14:textId="77777777" w:rsidTr="005D1121">
        <w:trPr>
          <w:jc w:val="center"/>
        </w:trPr>
        <w:tc>
          <w:tcPr>
            <w:tcW w:w="2235" w:type="dxa"/>
          </w:tcPr>
          <w:p w14:paraId="5846560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5E44C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D160BA0" w14:textId="77777777" w:rsidTr="005D1121">
        <w:trPr>
          <w:jc w:val="center"/>
        </w:trPr>
        <w:tc>
          <w:tcPr>
            <w:tcW w:w="2235" w:type="dxa"/>
          </w:tcPr>
          <w:p w14:paraId="4DC02E1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B4A475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1340C4E8" w14:textId="77777777" w:rsidTr="005D1121">
        <w:trPr>
          <w:jc w:val="center"/>
        </w:trPr>
        <w:tc>
          <w:tcPr>
            <w:tcW w:w="2235" w:type="dxa"/>
          </w:tcPr>
          <w:p w14:paraId="21C8BAEA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CB768EB" w14:textId="01BC6330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71DCC2B4" w14:textId="77777777" w:rsidTr="005D1121">
        <w:trPr>
          <w:jc w:val="center"/>
        </w:trPr>
        <w:tc>
          <w:tcPr>
            <w:tcW w:w="2235" w:type="dxa"/>
          </w:tcPr>
          <w:p w14:paraId="36CEC15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BDDE7" w14:textId="59272F8D" w:rsidR="002C0A8F" w:rsidRPr="00153A3B" w:rsidRDefault="00745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AA79EE" w:rsidRPr="00E74C93" w14:paraId="53BAB4A9" w14:textId="77777777" w:rsidTr="005D1121">
        <w:trPr>
          <w:jc w:val="center"/>
        </w:trPr>
        <w:tc>
          <w:tcPr>
            <w:tcW w:w="2235" w:type="dxa"/>
          </w:tcPr>
          <w:p w14:paraId="3D2660C9" w14:textId="77777777" w:rsidR="00AA79EE" w:rsidRPr="00153A3B" w:rsidRDefault="00AA79EE" w:rsidP="00AA79EE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45BE05B" w14:textId="0BF0AB0B" w:rsidR="00AA79EE" w:rsidRPr="00153A3B" w:rsidRDefault="00745BB0" w:rsidP="00AA79EE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AA79EE" w:rsidRPr="00E74C93" w14:paraId="63E4FF34" w14:textId="77777777" w:rsidTr="005D1121">
        <w:trPr>
          <w:trHeight w:val="491"/>
          <w:jc w:val="center"/>
        </w:trPr>
        <w:tc>
          <w:tcPr>
            <w:tcW w:w="2235" w:type="dxa"/>
          </w:tcPr>
          <w:p w14:paraId="3CB19AAD" w14:textId="77777777" w:rsidR="00AA79EE" w:rsidRPr="00153A3B" w:rsidRDefault="00AA79EE" w:rsidP="00AA79EE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487AC2D" w14:textId="17CA9D56" w:rsidR="00AA79EE" w:rsidRPr="00153A3B" w:rsidRDefault="00AA79EE" w:rsidP="00AA79EE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е о результатах сохранения информации</w:t>
            </w:r>
          </w:p>
        </w:tc>
      </w:tr>
      <w:tr w:rsidR="00AA79EE" w:rsidRPr="00DD6D6F" w14:paraId="098467C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F6B52" w14:textId="77777777" w:rsidR="00AA79EE" w:rsidRPr="001C27A8" w:rsidRDefault="00AA79EE" w:rsidP="00AA79EE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052D" w14:textId="2ADE7D7E" w:rsidR="00AA79EE" w:rsidRPr="001C27A8" w:rsidRDefault="00745BB0" w:rsidP="00AA79EE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AA79EE" w:rsidRPr="00DD6D6F" w14:paraId="2BD6D5B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D8A91" w14:textId="77777777" w:rsidR="00AA79EE" w:rsidRPr="001C27A8" w:rsidRDefault="00AA79EE" w:rsidP="00AA79EE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B7A3" w14:textId="18DA2C7F" w:rsidR="00AA79EE" w:rsidRPr="001C27A8" w:rsidRDefault="00745BB0" w:rsidP="00AA79EE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тие профиля в режиме чтения</w:t>
            </w:r>
          </w:p>
        </w:tc>
      </w:tr>
    </w:tbl>
    <w:p w14:paraId="6BD082DF" w14:textId="77777777" w:rsidR="002C0A8F" w:rsidRDefault="002C0A8F" w:rsidP="002C0A8F">
      <w:pPr>
        <w:spacing w:after="200" w:line="276" w:lineRule="auto"/>
      </w:pPr>
    </w:p>
    <w:p w14:paraId="45958B2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A3E26F0" w14:textId="231BBA21" w:rsidR="00534E3A" w:rsidRDefault="00534E3A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 w:rsidRPr="006B0E83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bookmarkEnd w:id="15"/>
      <w:r w:rsidR="003D3516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6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56D77BB1" w:rsidR="00534E3A" w:rsidRDefault="00E4440F" w:rsidP="00534E3A">
      <w:pPr>
        <w:spacing w:after="0" w:line="360" w:lineRule="auto"/>
        <w:ind w:firstLine="425"/>
        <w:jc w:val="center"/>
      </w:pPr>
      <w:r>
        <w:object w:dxaOrig="8340" w:dyaOrig="5160" w14:anchorId="5E205392">
          <v:shape id="_x0000_i1194" type="#_x0000_t75" style="width:416.95pt;height:257.95pt" o:ole="">
            <v:imagedata r:id="rId33" o:title=""/>
          </v:shape>
          <o:OLEObject Type="Embed" ProgID="Visio.Drawing.15" ShapeID="_x0000_i1194" DrawAspect="Content" ObjectID="_1588328483" r:id="rId34"/>
        </w:object>
      </w:r>
    </w:p>
    <w:p w14:paraId="5BDFB656" w14:textId="77777777" w:rsidR="00CF2EEB" w:rsidRDefault="00CF2EEB" w:rsidP="00534E3A">
      <w:pPr>
        <w:spacing w:after="0" w:line="360" w:lineRule="auto"/>
        <w:ind w:firstLine="425"/>
        <w:jc w:val="center"/>
      </w:pPr>
    </w:p>
    <w:p w14:paraId="6ECB295C" w14:textId="6D5EE55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2149B8"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r w:rsidR="002149B8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44AC776E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</w:t>
      </w:r>
      <w:r w:rsidR="00325BC6">
        <w:rPr>
          <w:rFonts w:ascii="Times New Roman" w:hAnsi="Times New Roman" w:cs="Times New Roman"/>
          <w:sz w:val="28"/>
          <w:szCs w:val="28"/>
        </w:rPr>
        <w:t xml:space="preserve"> </w:t>
      </w:r>
      <w:r w:rsidR="00E4440F">
        <w:rPr>
          <w:rFonts w:ascii="Times New Roman" w:hAnsi="Times New Roman" w:cs="Times New Roman"/>
          <w:sz w:val="28"/>
          <w:szCs w:val="28"/>
        </w:rPr>
        <w:t>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7F62AC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7F62AC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EF4D674" w14:textId="132212FE" w:rsidR="00534E3A" w:rsidRPr="007F62AC" w:rsidRDefault="00325BC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sz w:val="28"/>
                <w:szCs w:val="28"/>
              </w:rPr>
              <w:t>Выбор операции просмотра профиля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2A1E460E" w:rsidR="00534E3A" w:rsidRPr="007F62AC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7F62AC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45CA76C8" w:rsidR="00534E3A" w:rsidRPr="007F62AC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="002149B8" w:rsidRPr="007F62AC">
              <w:rPr>
                <w:rFonts w:ascii="Times New Roman" w:eastAsia="Helvetica" w:hAnsi="Times New Roman" w:cs="Times New Roman"/>
                <w:sz w:val="28"/>
                <w:szCs w:val="28"/>
              </w:rPr>
              <w:t>Просмотр собственного профиля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1F95AA89" w:rsidR="00534E3A" w:rsidRPr="007F62AC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4BBC10E0" w:rsidR="00534E3A" w:rsidRPr="007F62AC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3FA95106" w:rsidR="00534E3A" w:rsidRPr="007F62AC" w:rsidRDefault="003E3A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филь сотрудника с краткой информацией</w:t>
            </w: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134" w:type="dxa"/>
          </w:tcPr>
          <w:p w14:paraId="22561C20" w14:textId="697FDE16" w:rsidR="00534E3A" w:rsidRPr="007F62AC" w:rsidRDefault="00C10CDC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читывание информации из БД</w:t>
            </w: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7F62AC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7F62AC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F62A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96BFB01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747241">
        <w:rPr>
          <w:rFonts w:ascii="Times New Roman" w:hAnsi="Times New Roman" w:cs="Times New Roman"/>
          <w:sz w:val="28"/>
          <w:szCs w:val="28"/>
        </w:rPr>
        <w:t>Выбор нужной информац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4D65B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4D65B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589DC100" w:rsidR="00534E3A" w:rsidRPr="004D65B4" w:rsidRDefault="004D65B4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sz w:val="28"/>
                <w:szCs w:val="28"/>
              </w:rPr>
              <w:t>Выбор нужной информации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195D6729" w:rsidR="00534E3A" w:rsidRPr="004D65B4" w:rsidRDefault="004D65B4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выбрать необходимую категорию информации по сотруднику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4D65B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26223076" w:rsidR="00534E3A" w:rsidRPr="004D65B4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4D65B4">
              <w:rPr>
                <w:rFonts w:ascii="Times New Roman" w:eastAsia="Helvetica" w:hAnsi="Times New Roman" w:cs="Times New Roman"/>
                <w:sz w:val="28"/>
                <w:szCs w:val="28"/>
              </w:rPr>
              <w:t>Просмотр собственного профиля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0A309607" w:rsidR="00534E3A" w:rsidRPr="004D65B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1101B95B" w:rsidR="00534E3A" w:rsidRPr="004D65B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523073CA" w:rsidR="00534E3A" w:rsidRPr="004D65B4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6D97CF9E" w:rsidR="00534E3A" w:rsidRPr="004D65B4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4D65B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08FFE443" w:rsidR="00534E3A" w:rsidRPr="004D65B4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D65B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BA7C8A">
              <w:rPr>
                <w:rFonts w:ascii="Times New Roman" w:hAnsi="Times New Roman" w:cs="Times New Roman"/>
                <w:sz w:val="28"/>
                <w:szCs w:val="28"/>
              </w:rPr>
              <w:t>Вывод выбранной информации</w:t>
            </w:r>
          </w:p>
        </w:tc>
      </w:tr>
    </w:tbl>
    <w:p w14:paraId="20D2884E" w14:textId="77777777" w:rsidR="003356F0" w:rsidRPr="002731AB" w:rsidRDefault="003356F0" w:rsidP="003356F0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1</w:t>
      </w:r>
    </w:p>
    <w:p w14:paraId="47C3C9CA" w14:textId="6815BC56" w:rsidR="003356F0" w:rsidRPr="00E74C93" w:rsidRDefault="003356F0" w:rsidP="003356F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747241">
        <w:rPr>
          <w:rFonts w:ascii="Times New Roman" w:hAnsi="Times New Roman" w:cs="Times New Roman"/>
          <w:sz w:val="28"/>
          <w:szCs w:val="28"/>
        </w:rPr>
        <w:t>Чтение полученной информац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356F0" w:rsidRPr="00E74C93" w14:paraId="179E4131" w14:textId="77777777" w:rsidTr="007F7209">
        <w:trPr>
          <w:jc w:val="center"/>
        </w:trPr>
        <w:tc>
          <w:tcPr>
            <w:tcW w:w="2235" w:type="dxa"/>
          </w:tcPr>
          <w:p w14:paraId="3D211FBA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ACAF824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356F0" w:rsidRPr="00E74C93" w14:paraId="6B6AAB63" w14:textId="77777777" w:rsidTr="007F7209">
        <w:trPr>
          <w:jc w:val="center"/>
        </w:trPr>
        <w:tc>
          <w:tcPr>
            <w:tcW w:w="2235" w:type="dxa"/>
          </w:tcPr>
          <w:p w14:paraId="2D37AC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BE35618" w14:textId="47BCA41C" w:rsidR="003356F0" w:rsidRPr="006857F2" w:rsidRDefault="007168C6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полученной информации</w:t>
            </w:r>
          </w:p>
        </w:tc>
      </w:tr>
      <w:tr w:rsidR="003356F0" w:rsidRPr="00E74C93" w14:paraId="1F80A85A" w14:textId="77777777" w:rsidTr="007F7209">
        <w:trPr>
          <w:jc w:val="center"/>
        </w:trPr>
        <w:tc>
          <w:tcPr>
            <w:tcW w:w="2235" w:type="dxa"/>
          </w:tcPr>
          <w:p w14:paraId="763DD88B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A935C5" w14:textId="4B328B3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Отображение </w:t>
            </w:r>
            <w:r w:rsidR="007168C6">
              <w:rPr>
                <w:rFonts w:ascii="Times New Roman" w:hAnsi="Times New Roman" w:cs="Times New Roman"/>
                <w:sz w:val="28"/>
                <w:szCs w:val="28"/>
              </w:rPr>
              <w:t>выбранной информации</w:t>
            </w:r>
          </w:p>
        </w:tc>
      </w:tr>
      <w:tr w:rsidR="003356F0" w:rsidRPr="00E74C93" w14:paraId="6452D31F" w14:textId="77777777" w:rsidTr="007F7209">
        <w:trPr>
          <w:jc w:val="center"/>
        </w:trPr>
        <w:tc>
          <w:tcPr>
            <w:tcW w:w="2235" w:type="dxa"/>
          </w:tcPr>
          <w:p w14:paraId="25C739BF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66FF1EF0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3356F0" w:rsidRPr="00E74C93" w14:paraId="6E56C2C6" w14:textId="77777777" w:rsidTr="007F7209">
        <w:trPr>
          <w:jc w:val="center"/>
        </w:trPr>
        <w:tc>
          <w:tcPr>
            <w:tcW w:w="2235" w:type="dxa"/>
          </w:tcPr>
          <w:p w14:paraId="587A48B7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44895E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6857F2">
              <w:rPr>
                <w:rFonts w:ascii="Times New Roman" w:eastAsia="Helvetica" w:hAnsi="Times New Roman" w:cs="Times New Roman"/>
                <w:sz w:val="28"/>
                <w:szCs w:val="28"/>
              </w:rPr>
              <w:t>Просмотр собственного профиля</w:t>
            </w:r>
          </w:p>
        </w:tc>
      </w:tr>
      <w:tr w:rsidR="003356F0" w:rsidRPr="00E74C93" w14:paraId="22AAD198" w14:textId="77777777" w:rsidTr="007F7209">
        <w:trPr>
          <w:jc w:val="center"/>
        </w:trPr>
        <w:tc>
          <w:tcPr>
            <w:tcW w:w="2235" w:type="dxa"/>
          </w:tcPr>
          <w:p w14:paraId="117B07CA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E68C8D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</w:tr>
      <w:tr w:rsidR="003356F0" w:rsidRPr="00E74C93" w14:paraId="0CF5101D" w14:textId="77777777" w:rsidTr="007F7209">
        <w:trPr>
          <w:jc w:val="center"/>
        </w:trPr>
        <w:tc>
          <w:tcPr>
            <w:tcW w:w="2235" w:type="dxa"/>
          </w:tcPr>
          <w:p w14:paraId="0E377BEE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19A066C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356F0" w:rsidRPr="00E74C93" w14:paraId="415D79AE" w14:textId="77777777" w:rsidTr="007F7209">
        <w:trPr>
          <w:jc w:val="center"/>
        </w:trPr>
        <w:tc>
          <w:tcPr>
            <w:tcW w:w="2235" w:type="dxa"/>
          </w:tcPr>
          <w:p w14:paraId="3077E8D3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32BC627" w14:textId="799012C8" w:rsidR="003356F0" w:rsidRPr="006857F2" w:rsidRDefault="007168C6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вод информации по выбранной категории</w:t>
            </w:r>
          </w:p>
        </w:tc>
      </w:tr>
      <w:tr w:rsidR="003356F0" w:rsidRPr="00E74C93" w14:paraId="681FB449" w14:textId="77777777" w:rsidTr="007F7209">
        <w:trPr>
          <w:jc w:val="center"/>
        </w:trPr>
        <w:tc>
          <w:tcPr>
            <w:tcW w:w="2235" w:type="dxa"/>
          </w:tcPr>
          <w:p w14:paraId="3A11F0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D462C56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3356F0" w:rsidRPr="00E74C93" w14:paraId="5C9F3408" w14:textId="77777777" w:rsidTr="007F7209">
        <w:trPr>
          <w:jc w:val="center"/>
        </w:trPr>
        <w:tc>
          <w:tcPr>
            <w:tcW w:w="2235" w:type="dxa"/>
          </w:tcPr>
          <w:p w14:paraId="23543494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071E65B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7" w:name="_Toc503311564"/>
      <w:bookmarkStart w:id="18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19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7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8"/>
    </w:p>
    <w:bookmarkEnd w:id="19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2C012C4B" w:rsidR="00534E3A" w:rsidRDefault="004C77BD" w:rsidP="00534E3A">
      <w:pPr>
        <w:spacing w:after="0" w:line="360" w:lineRule="auto"/>
        <w:ind w:firstLine="425"/>
        <w:jc w:val="center"/>
      </w:pPr>
      <w:r>
        <w:object w:dxaOrig="8341" w:dyaOrig="4306" w14:anchorId="5D79FD8F">
          <v:shape id="_x0000_i1195" type="#_x0000_t75" style="width:416.95pt;height:215.35pt" o:ole="">
            <v:imagedata r:id="rId35" o:title=""/>
          </v:shape>
          <o:OLEObject Type="Embed" ProgID="Visio.Drawing.15" ShapeID="_x0000_i1195" DrawAspect="Content" ObjectID="_1588328484" r:id="rId36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5F41A0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EF6A16"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C51E14D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3F380664" w14:textId="59557C59" w:rsidR="00534E3A" w:rsidRPr="00C949C9" w:rsidRDefault="00EF6A1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Передача </w:t>
            </w:r>
            <w:r w:rsidRPr="00C94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94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FID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>-карты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5986C7A1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Получить </w:t>
            </w:r>
            <w:r w:rsidR="00EF6A16" w:rsidRPr="00C94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>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619CAC17" w:rsidR="00534E3A" w:rsidRPr="00C306B1" w:rsidRDefault="00C306B1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Каждое считывание карты должен видеть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.администра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 приложение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SaveTimeServer</w:t>
            </w:r>
            <w:proofErr w:type="spellEnd"/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C949C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C949C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643A793D" w:rsidR="006A067A" w:rsidRPr="00C949C9" w:rsidRDefault="006A067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Поиск связи </w:t>
            </w:r>
            <w:r w:rsidRPr="00C94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 карты с сотрудником в БД</w:t>
            </w:r>
          </w:p>
        </w:tc>
      </w:tr>
    </w:tbl>
    <w:p w14:paraId="7B54A3A0" w14:textId="77777777" w:rsidR="00534E3A" w:rsidRDefault="00534E3A" w:rsidP="00534E3A"/>
    <w:p w14:paraId="7A715F12" w14:textId="77777777" w:rsidR="00534E3A" w:rsidRDefault="00534E3A" w:rsidP="005836BA">
      <w:p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421940B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Проход </w:t>
      </w:r>
      <w:r w:rsidR="005836BA">
        <w:rPr>
          <w:rFonts w:ascii="Times New Roman" w:hAnsi="Times New Roman" w:cs="Times New Roman"/>
          <w:sz w:val="28"/>
          <w:szCs w:val="28"/>
        </w:rPr>
        <w:t>в помещени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03EAE0DE" w:rsidR="00534E3A" w:rsidRPr="005836BA" w:rsidRDefault="005836B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sz w:val="28"/>
                <w:szCs w:val="28"/>
              </w:rPr>
              <w:t>Проход в помещение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sz w:val="28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5836BA">
              <w:rPr>
                <w:rFonts w:ascii="Times New Roman" w:hAnsi="Times New Roman" w:cs="Times New Roman"/>
                <w:sz w:val="28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1BD4ACDB" w:rsidR="00534E3A" w:rsidRPr="00C306B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5836B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2C6710A" w:rsidR="00534E3A" w:rsidRPr="005836B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sz w:val="28"/>
                <w:szCs w:val="28"/>
              </w:rPr>
              <w:t xml:space="preserve">Загорается лампочка (зеленая – проход разрешен, </w:t>
            </w:r>
            <w:r w:rsidRPr="005836B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расная – запрещен)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136" w:type="dxa"/>
          </w:tcPr>
          <w:p w14:paraId="7A809CD9" w14:textId="74C6FE56" w:rsidR="00534E3A" w:rsidRPr="00C306B1" w:rsidRDefault="00C306B1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Найдена связь </w:t>
            </w:r>
            <w:r w:rsidRPr="00C94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C949C9">
              <w:rPr>
                <w:rFonts w:ascii="Times New Roman" w:hAnsi="Times New Roman" w:cs="Times New Roman"/>
                <w:sz w:val="28"/>
                <w:szCs w:val="28"/>
              </w:rPr>
              <w:t xml:space="preserve"> карты с сотрудником в БД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5836B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836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598846F4" w:rsidR="00534E3A" w:rsidRPr="00956FCC" w:rsidRDefault="00956FCC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</w:t>
            </w:r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20" w:name="_Toc503311565"/>
      <w:bookmarkStart w:id="21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20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1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0292459D" w:rsidR="00534E3A" w:rsidRDefault="00B609D6" w:rsidP="00534E3A">
      <w:r>
        <w:object w:dxaOrig="8341" w:dyaOrig="6301" w14:anchorId="04B3D8D6">
          <v:shape id="_x0000_i1196" type="#_x0000_t75" style="width:416.95pt;height:314.9pt" o:ole="">
            <v:imagedata r:id="rId37" o:title=""/>
          </v:shape>
          <o:OLEObject Type="Embed" ProgID="Visio.Drawing.15" ShapeID="_x0000_i1196" DrawAspect="Content" ObjectID="_1588328485" r:id="rId38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sz w:val="28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7C030A">
              <w:rPr>
                <w:rFonts w:ascii="Times New Roman" w:hAnsi="Times New Roman" w:cs="Times New Roman"/>
                <w:sz w:val="28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7C030A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7C030A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23B0C0AE" w:rsidR="00534E3A" w:rsidRPr="007C030A" w:rsidRDefault="007C030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4EDC9226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7C030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60B58B95" w:rsidR="00534E3A" w:rsidRPr="007C030A" w:rsidRDefault="007C030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ение данных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7C030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45467ADB" w14:textId="333F2332" w:rsidR="00534E3A" w:rsidRPr="007C030A" w:rsidRDefault="007C030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возможности ввода информации о предстоящем отсутствии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7C030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7C030A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7C030A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C030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7C030A">
              <w:rPr>
                <w:rFonts w:ascii="Times New Roman" w:hAnsi="Times New Roman" w:cs="Times New Roman"/>
                <w:sz w:val="28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3B0226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3B0226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3B0226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3B0226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3B0226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3B0226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3B0226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133" w:type="dxa"/>
          </w:tcPr>
          <w:p w14:paraId="03F3FA78" w14:textId="49D4BB77" w:rsidR="00534E3A" w:rsidRPr="003B0226" w:rsidRDefault="003B0226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3B0226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3B0226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B022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6B995381" w14:textId="2CC118E6" w:rsidR="008756A6" w:rsidRPr="003B0226" w:rsidRDefault="00534E3A" w:rsidP="003B0226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843ED5">
        <w:rPr>
          <w:rFonts w:ascii="Times New Roman" w:hAnsi="Times New Roman" w:cs="Times New Roman"/>
          <w:sz w:val="28"/>
          <w:szCs w:val="28"/>
        </w:rPr>
        <w:t>Отправка на согласовани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18B4E133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843ED5">
        <w:rPr>
          <w:rFonts w:ascii="Times New Roman" w:hAnsi="Times New Roman" w:cs="Times New Roman"/>
          <w:sz w:val="28"/>
          <w:szCs w:val="28"/>
        </w:rPr>
        <w:t>Отправка на согласова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843ED5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843ED5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4EC8E2AF" w:rsidR="00534E3A" w:rsidRPr="00843ED5" w:rsidRDefault="00843ED5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правка на согласование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6245C9EF" w:rsidR="00534E3A" w:rsidRPr="00843ED5" w:rsidRDefault="00843ED5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работка нажатие на соответствующую кнопку, при которой заявка отправляется на согласовани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843ED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дминистратору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843ED5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843ED5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843ED5">
              <w:rPr>
                <w:rFonts w:ascii="Times New Roman" w:hAnsi="Times New Roman" w:cs="Times New Roman"/>
                <w:sz w:val="28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843ED5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17253FB2" w:rsidR="00534E3A" w:rsidRPr="00843ED5" w:rsidRDefault="00C714F9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1A5AAEBD" w:rsidR="00534E3A" w:rsidRPr="00843ED5" w:rsidRDefault="00D2570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общение об отправке заявк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843ED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дминистратору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217AFDBA" w:rsidR="00534E3A" w:rsidRPr="00843ED5" w:rsidRDefault="00C714F9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ка данных не выявила ошибок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843ED5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43E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5D138F30" w:rsidR="00534E3A" w:rsidRPr="00843ED5" w:rsidRDefault="00C714F9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5ED74F8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C827A8">
        <w:rPr>
          <w:rFonts w:ascii="Times New Roman" w:hAnsi="Times New Roman" w:cs="Times New Roman"/>
          <w:sz w:val="28"/>
          <w:szCs w:val="28"/>
        </w:rPr>
        <w:t>Получение ответа на заявку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5A35146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C827A8">
        <w:rPr>
          <w:rFonts w:ascii="Times New Roman" w:hAnsi="Times New Roman" w:cs="Times New Roman"/>
          <w:sz w:val="28"/>
          <w:szCs w:val="28"/>
        </w:rPr>
        <w:t>Получение ответа на заявку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199ACC82" w:rsidR="00534E3A" w:rsidRPr="00C827A8" w:rsidRDefault="00C827A8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sz w:val="28"/>
                <w:szCs w:val="28"/>
              </w:rPr>
              <w:t>Получение ответа на заявку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2E7036A5" w:rsidR="00534E3A" w:rsidRPr="00C827A8" w:rsidRDefault="00C827A8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sz w:val="28"/>
                <w:szCs w:val="28"/>
              </w:rPr>
              <w:t>Выводить сообщение о принятом решении на заявку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C827A8">
              <w:rPr>
                <w:rFonts w:ascii="Times New Roman" w:hAnsi="Times New Roman" w:cs="Times New Roman"/>
                <w:sz w:val="28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6112748F" w:rsidR="00534E3A" w:rsidRPr="00C827A8" w:rsidRDefault="00C827A8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  <w:gridSpan w:val="2"/>
          </w:tcPr>
          <w:p w14:paraId="7773974C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28E53474" w:rsidR="00534E3A" w:rsidRPr="00C827A8" w:rsidRDefault="00C827A8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C827A8">
              <w:rPr>
                <w:rFonts w:ascii="Times New Roman" w:hAnsi="Times New Roman" w:cs="Times New Roman"/>
                <w:sz w:val="28"/>
                <w:szCs w:val="28"/>
              </w:rPr>
              <w:t>ообщение о принятом решении на заявку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  <w:gridSpan w:val="2"/>
          </w:tcPr>
          <w:p w14:paraId="30EA0E97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C827A8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  <w:gridSpan w:val="2"/>
          </w:tcPr>
          <w:p w14:paraId="7237B0F6" w14:textId="77777777" w:rsidR="00534E3A" w:rsidRPr="00C827A8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8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2E3B3179" w:rsidR="00534E3A" w:rsidRPr="00C827A8" w:rsidRDefault="003A6411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2" w:name="_Toc512235029"/>
      <w:bookmarkStart w:id="23" w:name="_Toc512235156"/>
      <w:bookmarkStart w:id="24" w:name="_Toc512235311"/>
      <w:bookmarkStart w:id="25" w:name="_Toc512235403"/>
      <w:bookmarkStart w:id="26" w:name="_Toc512235598"/>
      <w:bookmarkEnd w:id="22"/>
      <w:bookmarkEnd w:id="23"/>
      <w:bookmarkEnd w:id="24"/>
      <w:bookmarkEnd w:id="25"/>
      <w:bookmarkEnd w:id="26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7" w:name="_Toc503109476"/>
      <w:bookmarkStart w:id="28" w:name="_Toc503109526"/>
      <w:bookmarkStart w:id="29" w:name="_Toc503196592"/>
      <w:bookmarkStart w:id="30" w:name="_Toc503297559"/>
      <w:bookmarkStart w:id="31" w:name="_Toc503311571"/>
      <w:bookmarkStart w:id="32" w:name="_Toc512234536"/>
      <w:bookmarkStart w:id="33" w:name="_Toc512234573"/>
      <w:bookmarkStart w:id="34" w:name="_Toc512234617"/>
      <w:bookmarkStart w:id="35" w:name="_Toc512234661"/>
      <w:bookmarkStart w:id="36" w:name="_Toc512234762"/>
      <w:bookmarkStart w:id="37" w:name="_Toc512235030"/>
      <w:bookmarkStart w:id="38" w:name="_Toc512235157"/>
      <w:bookmarkStart w:id="39" w:name="_Toc512235312"/>
      <w:bookmarkStart w:id="40" w:name="_Toc512235404"/>
      <w:bookmarkStart w:id="41" w:name="_Toc512235599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2" w:name="_Toc503109477"/>
      <w:bookmarkStart w:id="43" w:name="_Toc503109527"/>
      <w:bookmarkStart w:id="44" w:name="_Toc503196593"/>
      <w:bookmarkStart w:id="45" w:name="_Toc503297560"/>
      <w:bookmarkStart w:id="46" w:name="_Toc503311572"/>
      <w:bookmarkStart w:id="47" w:name="_Toc512234537"/>
      <w:bookmarkStart w:id="48" w:name="_Toc512234574"/>
      <w:bookmarkStart w:id="49" w:name="_Toc512234618"/>
      <w:bookmarkStart w:id="50" w:name="_Toc512234662"/>
      <w:bookmarkStart w:id="51" w:name="_Toc512234763"/>
      <w:bookmarkStart w:id="52" w:name="_Toc512235031"/>
      <w:bookmarkStart w:id="53" w:name="_Toc512235158"/>
      <w:bookmarkStart w:id="54" w:name="_Toc512235313"/>
      <w:bookmarkStart w:id="55" w:name="_Toc512235405"/>
      <w:bookmarkStart w:id="56" w:name="_Toc512235600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7" w:name="_Toc503109478"/>
      <w:bookmarkStart w:id="58" w:name="_Toc503109528"/>
      <w:bookmarkStart w:id="59" w:name="_Toc503196594"/>
      <w:bookmarkStart w:id="60" w:name="_Toc503297561"/>
      <w:bookmarkStart w:id="61" w:name="_Toc503311573"/>
      <w:bookmarkStart w:id="62" w:name="_Toc512234538"/>
      <w:bookmarkStart w:id="63" w:name="_Toc512234575"/>
      <w:bookmarkStart w:id="64" w:name="_Toc512234619"/>
      <w:bookmarkStart w:id="65" w:name="_Toc512234663"/>
      <w:bookmarkStart w:id="66" w:name="_Toc512234764"/>
      <w:bookmarkStart w:id="67" w:name="_Toc512235032"/>
      <w:bookmarkStart w:id="68" w:name="_Toc512235159"/>
      <w:bookmarkStart w:id="69" w:name="_Toc512235314"/>
      <w:bookmarkStart w:id="70" w:name="_Toc512235406"/>
      <w:bookmarkStart w:id="71" w:name="_Toc512235601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72" w:name="_Toc503109479"/>
      <w:bookmarkStart w:id="73" w:name="_Toc503109529"/>
      <w:bookmarkStart w:id="74" w:name="_Toc503196595"/>
      <w:bookmarkStart w:id="75" w:name="_Toc503297562"/>
      <w:bookmarkStart w:id="76" w:name="_Toc503311574"/>
      <w:bookmarkStart w:id="77" w:name="_Toc512234539"/>
      <w:bookmarkStart w:id="78" w:name="_Toc512234576"/>
      <w:bookmarkStart w:id="79" w:name="_Toc512234620"/>
      <w:bookmarkStart w:id="80" w:name="_Toc512234664"/>
      <w:bookmarkStart w:id="81" w:name="_Toc512234765"/>
      <w:bookmarkStart w:id="82" w:name="_Toc512235033"/>
      <w:bookmarkStart w:id="83" w:name="_Toc512235160"/>
      <w:bookmarkStart w:id="84" w:name="_Toc512235315"/>
      <w:bookmarkStart w:id="85" w:name="_Toc512235407"/>
      <w:bookmarkStart w:id="86" w:name="_Toc512235602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7" w:name="_Toc503109480"/>
      <w:bookmarkStart w:id="88" w:name="_Toc503109530"/>
      <w:bookmarkStart w:id="89" w:name="_Toc503196596"/>
      <w:bookmarkStart w:id="90" w:name="_Toc503297563"/>
      <w:bookmarkStart w:id="91" w:name="_Toc503311575"/>
      <w:bookmarkStart w:id="92" w:name="_Toc512234540"/>
      <w:bookmarkStart w:id="93" w:name="_Toc512234577"/>
      <w:bookmarkStart w:id="94" w:name="_Toc512234621"/>
      <w:bookmarkStart w:id="95" w:name="_Toc512234665"/>
      <w:bookmarkStart w:id="96" w:name="_Toc512234766"/>
      <w:bookmarkStart w:id="97" w:name="_Toc512235034"/>
      <w:bookmarkStart w:id="98" w:name="_Toc512235161"/>
      <w:bookmarkStart w:id="99" w:name="_Toc512235316"/>
      <w:bookmarkStart w:id="100" w:name="_Toc512235408"/>
      <w:bookmarkStart w:id="101" w:name="_Toc512235603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02" w:name="_Toc503109481"/>
      <w:bookmarkStart w:id="103" w:name="_Toc503109531"/>
      <w:bookmarkStart w:id="104" w:name="_Toc503196597"/>
      <w:bookmarkStart w:id="105" w:name="_Toc503297564"/>
      <w:bookmarkStart w:id="106" w:name="_Toc503311576"/>
      <w:bookmarkStart w:id="107" w:name="_Toc512234541"/>
      <w:bookmarkStart w:id="108" w:name="_Toc512234578"/>
      <w:bookmarkStart w:id="109" w:name="_Toc512234622"/>
      <w:bookmarkStart w:id="110" w:name="_Toc512234666"/>
      <w:bookmarkStart w:id="111" w:name="_Toc512234767"/>
      <w:bookmarkStart w:id="112" w:name="_Toc512235035"/>
      <w:bookmarkStart w:id="113" w:name="_Toc512235162"/>
      <w:bookmarkStart w:id="114" w:name="_Toc512235317"/>
      <w:bookmarkStart w:id="115" w:name="_Toc512235409"/>
      <w:bookmarkStart w:id="116" w:name="_Toc512235604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7" w:name="_Toc503311577"/>
      <w:bookmarkStart w:id="118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17"/>
      <w:bookmarkEnd w:id="118"/>
    </w:p>
    <w:p w14:paraId="53A31AA0" w14:textId="77777777" w:rsidR="003F172D" w:rsidRDefault="00534E3A" w:rsidP="003F172D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13ED347A" w14:textId="4E23D6AF" w:rsidR="00534E3A" w:rsidRDefault="00534E3A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</w:t>
      </w:r>
      <w:r w:rsidR="003F172D">
        <w:rPr>
          <w:rFonts w:ascii="Times New Roman" w:hAnsi="Times New Roman" w:cs="Times New Roman"/>
          <w:sz w:val="28"/>
          <w:szCs w:val="28"/>
        </w:rPr>
        <w:t>е операции показаны на диаграммах</w:t>
      </w:r>
      <w:r w:rsidRPr="00164EB4">
        <w:rPr>
          <w:rFonts w:ascii="Times New Roman" w:hAnsi="Times New Roman" w:cs="Times New Roman"/>
          <w:sz w:val="28"/>
          <w:szCs w:val="28"/>
        </w:rPr>
        <w:t xml:space="preserve"> </w:t>
      </w:r>
      <w:r w:rsidRPr="00164EB4">
        <w:rPr>
          <w:rFonts w:ascii="Times New Roman" w:hAnsi="Times New Roman" w:cs="Times New Roman"/>
          <w:sz w:val="28"/>
          <w:szCs w:val="28"/>
        </w:rPr>
        <w:lastRenderedPageBreak/>
        <w:t>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="003F172D">
        <w:rPr>
          <w:rFonts w:ascii="Times New Roman" w:hAnsi="Times New Roman" w:cs="Times New Roman"/>
          <w:sz w:val="28"/>
          <w:szCs w:val="28"/>
        </w:rPr>
        <w:t>- рис.**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</w:t>
      </w:r>
      <w:r w:rsidR="003F172D">
        <w:rPr>
          <w:rFonts w:ascii="Times New Roman" w:hAnsi="Times New Roman" w:cs="Times New Roman"/>
          <w:sz w:val="28"/>
          <w:szCs w:val="28"/>
        </w:rPr>
        <w:t>ы</w:t>
      </w:r>
      <w:r w:rsidRPr="00164EB4">
        <w:rPr>
          <w:rFonts w:ascii="Times New Roman" w:hAnsi="Times New Roman" w:cs="Times New Roman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sz w:val="28"/>
          <w:szCs w:val="28"/>
        </w:rPr>
        <w:t>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3F172D">
        <w:rPr>
          <w:rFonts w:ascii="Times New Roman" w:hAnsi="Times New Roman" w:cs="Times New Roman"/>
          <w:sz w:val="28"/>
          <w:szCs w:val="28"/>
        </w:rPr>
        <w:t xml:space="preserve"> – табл.**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332F14D6" w14:textId="13809084" w:rsidR="003F172D" w:rsidRDefault="0063078E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object w:dxaOrig="7935" w:dyaOrig="8025" w14:anchorId="2F316815">
          <v:shape id="_x0000_i1197" type="#_x0000_t75" style="width:397.55pt;height:401.95pt" o:ole="">
            <v:imagedata r:id="rId39" o:title=""/>
          </v:shape>
          <o:OLEObject Type="Embed" ProgID="Visio.Drawing.15" ShapeID="_x0000_i1197" DrawAspect="Content" ObjectID="_1588328486" r:id="rId40"/>
        </w:object>
      </w:r>
    </w:p>
    <w:p w14:paraId="00C6D330" w14:textId="0D4CB831" w:rsidR="003F172D" w:rsidRDefault="003F172D" w:rsidP="003F172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>сценария варианта использования «</w:t>
      </w:r>
      <w:r w:rsidR="00771062">
        <w:rPr>
          <w:rFonts w:ascii="Times New Roman" w:hAnsi="Times New Roman" w:cs="Times New Roman"/>
          <w:sz w:val="28"/>
          <w:szCs w:val="28"/>
        </w:rPr>
        <w:t>Создание временной пары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303F204C" w14:textId="77777777" w:rsidR="003F172D" w:rsidRPr="003F172D" w:rsidRDefault="003F172D" w:rsidP="003F172D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128"/>
        <w:gridCol w:w="5777"/>
      </w:tblGrid>
      <w:tr w:rsidR="00534E3A" w:rsidRPr="00164EB4" w14:paraId="1FB0D14A" w14:textId="77777777" w:rsidTr="00EB48AD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128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777" w:type="dxa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164EB4" w14:paraId="69880316" w14:textId="77777777" w:rsidTr="00EB48AD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128" w:type="dxa"/>
          </w:tcPr>
          <w:p w14:paraId="58AAB5C3" w14:textId="198D5D5B" w:rsidR="00534E3A" w:rsidRPr="005C0241" w:rsidRDefault="003F172D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ние временной пары</w:t>
            </w:r>
          </w:p>
        </w:tc>
        <w:tc>
          <w:tcPr>
            <w:tcW w:w="5777" w:type="dxa"/>
          </w:tcPr>
          <w:p w14:paraId="280BD8C7" w14:textId="6224E8B6" w:rsidR="00534E3A" w:rsidRPr="005C024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Подпрограмма, позволяющая сотрудникам, поднося пропуск к считывающему устройству, фиксировать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свой приход и уход на рабочее место и в конкретный кабинет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2E21A1" w:rsidRPr="00164EB4" w14:paraId="13BCED4D" w14:textId="77777777" w:rsidTr="00EB48AD">
        <w:tc>
          <w:tcPr>
            <w:tcW w:w="666" w:type="dxa"/>
          </w:tcPr>
          <w:p w14:paraId="1A280589" w14:textId="51E86249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2</w:t>
            </w:r>
          </w:p>
        </w:tc>
        <w:tc>
          <w:tcPr>
            <w:tcW w:w="3128" w:type="dxa"/>
          </w:tcPr>
          <w:p w14:paraId="0C69189D" w14:textId="0EB39B03" w:rsidR="002E21A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апись данных в БД</w:t>
            </w:r>
          </w:p>
        </w:tc>
        <w:tc>
          <w:tcPr>
            <w:tcW w:w="5777" w:type="dxa"/>
          </w:tcPr>
          <w:p w14:paraId="36E1E938" w14:textId="45A1902D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привязан к табельному номеру сотрудника, то в БД создается запись вида «дата, время, сотрудник, помещение, направление»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EB48AD" w:rsidRPr="00164EB4" w14:paraId="4D5A9680" w14:textId="77777777" w:rsidTr="00EB48AD">
        <w:tc>
          <w:tcPr>
            <w:tcW w:w="666" w:type="dxa"/>
          </w:tcPr>
          <w:p w14:paraId="4FF518AF" w14:textId="38A72DB0" w:rsidR="00EB48AD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128" w:type="dxa"/>
          </w:tcPr>
          <w:p w14:paraId="08C0DC47" w14:textId="186AA0BE" w:rsidR="00EB48AD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Вывод информации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</w:p>
        </w:tc>
        <w:tc>
          <w:tcPr>
            <w:tcW w:w="5777" w:type="dxa"/>
          </w:tcPr>
          <w:p w14:paraId="69CF3614" w14:textId="4CD74E91" w:rsidR="00EB48AD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При удачном чтени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 w:rsidRPr="00EB48AD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-карты в приложени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в окне мониторинга потока данных отобразится информация о сотруднике.</w:t>
            </w:r>
          </w:p>
        </w:tc>
      </w:tr>
      <w:tr w:rsidR="00EB48AD" w:rsidRPr="00164EB4" w14:paraId="69307ABA" w14:textId="77777777" w:rsidTr="00EB48AD">
        <w:tc>
          <w:tcPr>
            <w:tcW w:w="666" w:type="dxa"/>
          </w:tcPr>
          <w:p w14:paraId="21EB570F" w14:textId="45E887A1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128" w:type="dxa"/>
          </w:tcPr>
          <w:p w14:paraId="5C779BC9" w14:textId="05BA486C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еленая лампочка на считывающем устройстве</w:t>
            </w:r>
          </w:p>
        </w:tc>
        <w:tc>
          <w:tcPr>
            <w:tcW w:w="5777" w:type="dxa"/>
          </w:tcPr>
          <w:p w14:paraId="73A056D7" w14:textId="4F75FDC9" w:rsidR="00EB48AD" w:rsidRPr="00EA4A62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найдена, то на считывающем устройстве загорается зеленая лампочка, сигнализируя о доступе в помещение.</w:t>
            </w:r>
          </w:p>
        </w:tc>
      </w:tr>
      <w:tr w:rsidR="00EB48AD" w:rsidRPr="00164EB4" w14:paraId="055AAAB6" w14:textId="77777777" w:rsidTr="00EB48AD">
        <w:tc>
          <w:tcPr>
            <w:tcW w:w="666" w:type="dxa"/>
          </w:tcPr>
          <w:p w14:paraId="03FEEDDD" w14:textId="3B4BF6E3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128" w:type="dxa"/>
          </w:tcPr>
          <w:p w14:paraId="65F7FB65" w14:textId="57E98AD9" w:rsidR="00EB48AD" w:rsidRPr="002E21A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Вывод ошибки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</w:p>
        </w:tc>
        <w:tc>
          <w:tcPr>
            <w:tcW w:w="5777" w:type="dxa"/>
          </w:tcPr>
          <w:p w14:paraId="75742FCC" w14:textId="0FE1C5E9" w:rsidR="00EB48AD" w:rsidRPr="00EA4A62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-карты не привязан к табельному номеру сотрудника, то в приложени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в окне мониторинга потока данных отобразится ошибка.</w:t>
            </w:r>
          </w:p>
        </w:tc>
      </w:tr>
      <w:tr w:rsidR="00EB48AD" w:rsidRPr="00164EB4" w14:paraId="2A616EC9" w14:textId="77777777" w:rsidTr="00EB48AD">
        <w:tc>
          <w:tcPr>
            <w:tcW w:w="666" w:type="dxa"/>
          </w:tcPr>
          <w:p w14:paraId="0253B680" w14:textId="1CE812ED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6</w:t>
            </w:r>
          </w:p>
        </w:tc>
        <w:tc>
          <w:tcPr>
            <w:tcW w:w="3128" w:type="dxa"/>
          </w:tcPr>
          <w:p w14:paraId="608D10AF" w14:textId="5A8A2D98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расная лампочка на считывающем устройстве</w:t>
            </w:r>
          </w:p>
        </w:tc>
        <w:tc>
          <w:tcPr>
            <w:tcW w:w="5777" w:type="dxa"/>
          </w:tcPr>
          <w:p w14:paraId="1EC5EEA8" w14:textId="0B148BB3" w:rsidR="00EB48AD" w:rsidRPr="005C0241" w:rsidRDefault="00EB48AD" w:rsidP="00EB48A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не найдена, то на считывающем устройстве загорается красная лампочка, сигнализируя об ошибке.</w:t>
            </w:r>
          </w:p>
        </w:tc>
      </w:tr>
    </w:tbl>
    <w:p w14:paraId="24F356B1" w14:textId="11985D90" w:rsidR="003E7495" w:rsidRDefault="00E02490" w:rsidP="007F7209">
      <w:pPr>
        <w:spacing w:line="360" w:lineRule="auto"/>
      </w:pPr>
      <w:r>
        <w:object w:dxaOrig="17506" w:dyaOrig="17221" w14:anchorId="1AF5290A">
          <v:shape id="_x0000_i1198" type="#_x0000_t75" style="width:467.7pt;height:459.55pt" o:ole="">
            <v:imagedata r:id="rId41" o:title=""/>
          </v:shape>
          <o:OLEObject Type="Embed" ProgID="Visio.Drawing.15" ShapeID="_x0000_i1198" DrawAspect="Content" ObjectID="_1588328487" r:id="rId42"/>
        </w:object>
      </w:r>
    </w:p>
    <w:p w14:paraId="12A653AF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11E52955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01F9D51C" w14:textId="77777777" w:rsidTr="003F172D">
        <w:tc>
          <w:tcPr>
            <w:tcW w:w="666" w:type="dxa"/>
          </w:tcPr>
          <w:p w14:paraId="1F6F63AB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F4F5D0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72B0C17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A4A62" w:rsidRPr="00164EB4" w14:paraId="31354986" w14:textId="77777777" w:rsidTr="00EA4A62">
        <w:tc>
          <w:tcPr>
            <w:tcW w:w="666" w:type="dxa"/>
            <w:vAlign w:val="center"/>
          </w:tcPr>
          <w:p w14:paraId="4B659007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25337F5" w14:textId="21D6BEDD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ведения профилей</w:t>
            </w:r>
          </w:p>
        </w:tc>
        <w:tc>
          <w:tcPr>
            <w:tcW w:w="5466" w:type="dxa"/>
            <w:vAlign w:val="center"/>
          </w:tcPr>
          <w:p w14:paraId="1D967C8F" w14:textId="72BC6F50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сотрудников</w:t>
            </w:r>
          </w:p>
        </w:tc>
      </w:tr>
      <w:tr w:rsidR="00EA4A62" w:rsidRPr="00164EB4" w14:paraId="6BC7D882" w14:textId="77777777" w:rsidTr="00EA4A62">
        <w:tc>
          <w:tcPr>
            <w:tcW w:w="666" w:type="dxa"/>
            <w:vAlign w:val="center"/>
          </w:tcPr>
          <w:p w14:paraId="03C0BB10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3D510D5" w14:textId="727661E9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рофиля</w:t>
            </w:r>
          </w:p>
        </w:tc>
        <w:tc>
          <w:tcPr>
            <w:tcW w:w="5466" w:type="dxa"/>
            <w:vAlign w:val="center"/>
          </w:tcPr>
          <w:p w14:paraId="6FF381CF" w14:textId="42074DFB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профиля выбранного сотрудника, в котором отображается его контактная информация, временные данные, отсутствия.</w:t>
            </w:r>
          </w:p>
        </w:tc>
      </w:tr>
      <w:tr w:rsidR="00EA4A62" w:rsidRPr="00164EB4" w14:paraId="28BA3970" w14:textId="77777777" w:rsidTr="00EA4A62">
        <w:tc>
          <w:tcPr>
            <w:tcW w:w="666" w:type="dxa"/>
            <w:vAlign w:val="center"/>
          </w:tcPr>
          <w:p w14:paraId="39A2230C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C27442D" w14:textId="348F0B8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96F2A65" w14:textId="5B386FE9" w:rsidR="00EA4A62" w:rsidRPr="00164EB4" w:rsidRDefault="00E10DE4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ролей</w:t>
            </w:r>
          </w:p>
        </w:tc>
      </w:tr>
      <w:tr w:rsidR="00EA4A62" w:rsidRPr="00164EB4" w14:paraId="465957CA" w14:textId="77777777" w:rsidTr="00EA4A62">
        <w:tc>
          <w:tcPr>
            <w:tcW w:w="666" w:type="dxa"/>
            <w:vAlign w:val="center"/>
          </w:tcPr>
          <w:p w14:paraId="61D0DEA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4F9F346" w14:textId="7E342C2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23F69907" w14:textId="21BF0E21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й роли</w:t>
            </w:r>
          </w:p>
        </w:tc>
      </w:tr>
      <w:tr w:rsidR="00EA4A62" w:rsidRPr="00164EB4" w14:paraId="5C91002C" w14:textId="77777777" w:rsidTr="00EA4A62">
        <w:tc>
          <w:tcPr>
            <w:tcW w:w="666" w:type="dxa"/>
            <w:vAlign w:val="center"/>
          </w:tcPr>
          <w:p w14:paraId="10D6DB8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DAFE20C" w14:textId="14A14FE3" w:rsidR="00EA4A62" w:rsidRPr="00164EB4" w:rsidRDefault="00EA4A62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E10DE4">
              <w:rPr>
                <w:rFonts w:ascii="Times New Roman" w:hAnsi="Times New Roman" w:cs="Times New Roman"/>
                <w:color w:val="000000"/>
                <w:sz w:val="28"/>
              </w:rPr>
              <w:t>просмотра выбранной роли</w:t>
            </w:r>
          </w:p>
        </w:tc>
        <w:tc>
          <w:tcPr>
            <w:tcW w:w="5466" w:type="dxa"/>
            <w:vAlign w:val="center"/>
          </w:tcPr>
          <w:p w14:paraId="7F7F9556" w14:textId="5F4F526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ой информации о выбранной роли</w:t>
            </w:r>
          </w:p>
        </w:tc>
      </w:tr>
      <w:tr w:rsidR="00EA4A62" w:rsidRPr="00164EB4" w14:paraId="76B73823" w14:textId="77777777" w:rsidTr="00EA4A62">
        <w:tc>
          <w:tcPr>
            <w:tcW w:w="666" w:type="dxa"/>
            <w:vAlign w:val="center"/>
          </w:tcPr>
          <w:p w14:paraId="08F2D9B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797E4E0" w14:textId="05F9A8F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49344E93" w14:textId="0119034D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EA4A62" w:rsidRPr="00164EB4" w14:paraId="3960C9F0" w14:textId="77777777" w:rsidTr="00EA4A62">
        <w:tc>
          <w:tcPr>
            <w:tcW w:w="666" w:type="dxa"/>
            <w:vAlign w:val="center"/>
          </w:tcPr>
          <w:p w14:paraId="696F529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EC12E2B" w14:textId="55D34213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ГРВ</w:t>
            </w:r>
          </w:p>
        </w:tc>
        <w:tc>
          <w:tcPr>
            <w:tcW w:w="5466" w:type="dxa"/>
            <w:vAlign w:val="center"/>
          </w:tcPr>
          <w:p w14:paraId="04151F5C" w14:textId="53B1303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доступных ГРВ</w:t>
            </w:r>
          </w:p>
        </w:tc>
      </w:tr>
      <w:tr w:rsidR="00EA4A62" w:rsidRPr="00164EB4" w14:paraId="7D4C68F7" w14:textId="77777777" w:rsidTr="00EA4A62">
        <w:tc>
          <w:tcPr>
            <w:tcW w:w="666" w:type="dxa"/>
            <w:vAlign w:val="center"/>
          </w:tcPr>
          <w:p w14:paraId="5D773EE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42B58A66" w14:textId="249ABDE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ГРВ</w:t>
            </w:r>
          </w:p>
        </w:tc>
        <w:tc>
          <w:tcPr>
            <w:tcW w:w="5466" w:type="dxa"/>
            <w:vAlign w:val="center"/>
          </w:tcPr>
          <w:p w14:paraId="498B3A67" w14:textId="0BAAB35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ым описанием выбранного ГРВ</w:t>
            </w:r>
          </w:p>
        </w:tc>
      </w:tr>
      <w:tr w:rsidR="00EA4A62" w:rsidRPr="00164EB4" w14:paraId="5B98BF06" w14:textId="77777777" w:rsidTr="00EA4A62">
        <w:tc>
          <w:tcPr>
            <w:tcW w:w="666" w:type="dxa"/>
            <w:vAlign w:val="center"/>
          </w:tcPr>
          <w:p w14:paraId="08E59BDF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B997713" w14:textId="5F74091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ерерыва</w:t>
            </w:r>
          </w:p>
        </w:tc>
        <w:tc>
          <w:tcPr>
            <w:tcW w:w="5466" w:type="dxa"/>
            <w:vAlign w:val="center"/>
          </w:tcPr>
          <w:p w14:paraId="797A1586" w14:textId="245DF4F8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перерыва</w:t>
            </w:r>
          </w:p>
        </w:tc>
      </w:tr>
      <w:tr w:rsidR="00EA4A62" w:rsidRPr="00164EB4" w14:paraId="6124FFB7" w14:textId="77777777" w:rsidTr="00EA4A62">
        <w:tc>
          <w:tcPr>
            <w:tcW w:w="666" w:type="dxa"/>
            <w:vAlign w:val="center"/>
          </w:tcPr>
          <w:p w14:paraId="6261AD6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5847092F" w14:textId="018D2D05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ОГРВ</w:t>
            </w:r>
          </w:p>
        </w:tc>
        <w:tc>
          <w:tcPr>
            <w:tcW w:w="5466" w:type="dxa"/>
            <w:vAlign w:val="center"/>
          </w:tcPr>
          <w:p w14:paraId="38384111" w14:textId="5A3E6C7A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ОГРВ</w:t>
            </w:r>
          </w:p>
        </w:tc>
      </w:tr>
      <w:tr w:rsidR="00EA4A62" w:rsidRPr="00164EB4" w14:paraId="7D35F01D" w14:textId="77777777" w:rsidTr="00EA4A62">
        <w:tc>
          <w:tcPr>
            <w:tcW w:w="666" w:type="dxa"/>
            <w:vAlign w:val="center"/>
          </w:tcPr>
          <w:p w14:paraId="729D5CB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9FB2FD4" w14:textId="2004C9B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ГРВ</w:t>
            </w:r>
          </w:p>
        </w:tc>
        <w:tc>
          <w:tcPr>
            <w:tcW w:w="5466" w:type="dxa"/>
            <w:vAlign w:val="center"/>
          </w:tcPr>
          <w:p w14:paraId="54668CD7" w14:textId="27D469C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ПГРВ</w:t>
            </w:r>
          </w:p>
        </w:tc>
      </w:tr>
    </w:tbl>
    <w:p w14:paraId="3A6A14A2" w14:textId="77777777" w:rsidR="003F172D" w:rsidRDefault="003F172D" w:rsidP="007F7209">
      <w:pPr>
        <w:spacing w:line="360" w:lineRule="auto"/>
      </w:pPr>
    </w:p>
    <w:p w14:paraId="0D0CA664" w14:textId="1E9977C8" w:rsidR="003E7495" w:rsidRDefault="003E7495" w:rsidP="007F7209">
      <w:pPr>
        <w:spacing w:line="360" w:lineRule="auto"/>
      </w:pPr>
      <w:r>
        <w:object w:dxaOrig="6105" w:dyaOrig="9736" w14:anchorId="21861D0E">
          <v:shape id="_x0000_i1199" type="#_x0000_t75" style="width:304.9pt;height:487.1pt" o:ole="">
            <v:imagedata r:id="rId43" o:title=""/>
          </v:shape>
          <o:OLEObject Type="Embed" ProgID="Visio.Drawing.15" ShapeID="_x0000_i1199" DrawAspect="Content" ObjectID="_1588328488" r:id="rId44"/>
        </w:object>
      </w:r>
    </w:p>
    <w:p w14:paraId="5D459941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52152C87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57A11CC5" w14:textId="77777777" w:rsidTr="003F172D">
        <w:tc>
          <w:tcPr>
            <w:tcW w:w="666" w:type="dxa"/>
          </w:tcPr>
          <w:p w14:paraId="115A0FB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471881D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23A0A12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3F6840DA" w14:textId="77777777" w:rsidTr="00683EE1">
        <w:tc>
          <w:tcPr>
            <w:tcW w:w="666" w:type="dxa"/>
          </w:tcPr>
          <w:p w14:paraId="4B9A135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0E5BF75" w14:textId="703A78BA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Заполнение информации</w:t>
            </w:r>
          </w:p>
        </w:tc>
        <w:tc>
          <w:tcPr>
            <w:tcW w:w="5466" w:type="dxa"/>
          </w:tcPr>
          <w:p w14:paraId="38EEE231" w14:textId="4F2314B8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 открывшемся окне сотрудник заносит необходимую информацию по предстоящему отсутствию</w:t>
            </w:r>
          </w:p>
        </w:tc>
      </w:tr>
      <w:tr w:rsidR="00E10DE4" w:rsidRPr="00164EB4" w14:paraId="1A04B902" w14:textId="77777777" w:rsidTr="00683EE1">
        <w:tc>
          <w:tcPr>
            <w:tcW w:w="666" w:type="dxa"/>
          </w:tcPr>
          <w:p w14:paraId="46EFE674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C68C94D" w14:textId="0936E8AE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правка заявки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 xml:space="preserve">HR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Администратору</w:t>
            </w:r>
          </w:p>
        </w:tc>
        <w:tc>
          <w:tcPr>
            <w:tcW w:w="5466" w:type="dxa"/>
          </w:tcPr>
          <w:p w14:paraId="5AFF9505" w14:textId="6F3E0EC5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 xml:space="preserve">Процесс передачи заявки на отсутствие от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сотрудника к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у</w:t>
            </w:r>
          </w:p>
        </w:tc>
      </w:tr>
      <w:tr w:rsidR="00E10DE4" w:rsidRPr="00164EB4" w14:paraId="28DAE2C5" w14:textId="77777777" w:rsidTr="00683EE1">
        <w:tc>
          <w:tcPr>
            <w:tcW w:w="666" w:type="dxa"/>
          </w:tcPr>
          <w:p w14:paraId="1C77C7B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A3662AB" w14:textId="4A1B7961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правка принятого решения сотруднику</w:t>
            </w:r>
          </w:p>
        </w:tc>
        <w:tc>
          <w:tcPr>
            <w:tcW w:w="5466" w:type="dxa"/>
          </w:tcPr>
          <w:p w14:paraId="53741F20" w14:textId="7E86EEBD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После того, как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 ответит на заявку на отсутствие, принятое решение отправляется сотруднику</w:t>
            </w:r>
          </w:p>
        </w:tc>
      </w:tr>
    </w:tbl>
    <w:p w14:paraId="68714A8B" w14:textId="77777777" w:rsidR="003F172D" w:rsidRDefault="003F172D" w:rsidP="007F7209">
      <w:pPr>
        <w:spacing w:line="360" w:lineRule="auto"/>
      </w:pPr>
    </w:p>
    <w:p w14:paraId="00950508" w14:textId="2422674F" w:rsidR="003E7495" w:rsidRDefault="003E7495" w:rsidP="007F7209">
      <w:pPr>
        <w:spacing w:line="360" w:lineRule="auto"/>
      </w:pPr>
      <w:r>
        <w:object w:dxaOrig="11281" w:dyaOrig="8146" w14:anchorId="42F79EA1">
          <v:shape id="_x0000_i1200" type="#_x0000_t75" style="width:467.05pt;height:337.45pt" o:ole="">
            <v:imagedata r:id="rId45" o:title=""/>
          </v:shape>
          <o:OLEObject Type="Embed" ProgID="Visio.Drawing.15" ShapeID="_x0000_i1200" DrawAspect="Content" ObjectID="_1588328489" r:id="rId46"/>
        </w:object>
      </w:r>
    </w:p>
    <w:p w14:paraId="675B5FBA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7744BD8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19952D70" w14:textId="77777777" w:rsidTr="003F172D">
        <w:tc>
          <w:tcPr>
            <w:tcW w:w="666" w:type="dxa"/>
          </w:tcPr>
          <w:p w14:paraId="038E7F2E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CB1B5C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897FB6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4A7C1441" w14:textId="77777777" w:rsidTr="00683EE1">
        <w:tc>
          <w:tcPr>
            <w:tcW w:w="666" w:type="dxa"/>
          </w:tcPr>
          <w:p w14:paraId="2E8387D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06FFF1D2" w14:textId="6BBF3BCF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683EE1">
              <w:rPr>
                <w:rFonts w:ascii="Times New Roman" w:hAnsi="Times New Roman" w:cs="Times New Roman"/>
                <w:color w:val="000000"/>
                <w:sz w:val="28"/>
              </w:rPr>
              <w:t>мониторинга потока данных</w:t>
            </w:r>
          </w:p>
        </w:tc>
        <w:tc>
          <w:tcPr>
            <w:tcW w:w="5466" w:type="dxa"/>
          </w:tcPr>
          <w:p w14:paraId="23ECB22C" w14:textId="39842CE1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мониторинга потока данных</w:t>
            </w:r>
          </w:p>
        </w:tc>
      </w:tr>
      <w:tr w:rsidR="00E10DE4" w:rsidRPr="00164EB4" w14:paraId="5A08395A" w14:textId="77777777" w:rsidTr="00683EE1">
        <w:tc>
          <w:tcPr>
            <w:tcW w:w="666" w:type="dxa"/>
          </w:tcPr>
          <w:p w14:paraId="6D43F2B0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2C245CB" w14:textId="22665456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ведения запроса</w:t>
            </w:r>
          </w:p>
        </w:tc>
        <w:tc>
          <w:tcPr>
            <w:tcW w:w="5466" w:type="dxa"/>
          </w:tcPr>
          <w:p w14:paraId="51FC6053" w14:textId="72A5DD2A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Если был введен параметрический запрос, то он проходит проверку на корректность</w:t>
            </w:r>
          </w:p>
        </w:tc>
      </w:tr>
      <w:tr w:rsidR="00E10DE4" w:rsidRPr="00164EB4" w14:paraId="0A1E7A7B" w14:textId="77777777" w:rsidTr="00683EE1">
        <w:tc>
          <w:tcPr>
            <w:tcW w:w="666" w:type="dxa"/>
          </w:tcPr>
          <w:p w14:paraId="47703FB6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848F0F9" w14:textId="4ABE1C8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</w:tcPr>
          <w:p w14:paraId="615161B6" w14:textId="5EDF3F1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Если параметрический запрос введен не верно, то система выдаст текст ошибки</w:t>
            </w:r>
          </w:p>
        </w:tc>
      </w:tr>
      <w:tr w:rsidR="00E10DE4" w:rsidRPr="00164EB4" w14:paraId="3903F619" w14:textId="77777777" w:rsidTr="00683EE1">
        <w:tc>
          <w:tcPr>
            <w:tcW w:w="666" w:type="dxa"/>
          </w:tcPr>
          <w:p w14:paraId="5F303D1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58A4E908" w14:textId="0C696BF5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полнение запроса и вывод результатов</w:t>
            </w:r>
          </w:p>
        </w:tc>
        <w:tc>
          <w:tcPr>
            <w:tcW w:w="5466" w:type="dxa"/>
          </w:tcPr>
          <w:p w14:paraId="498CC8E6" w14:textId="3583C7B8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истема выполняет запрос, согласно введенным параметрам</w:t>
            </w:r>
          </w:p>
        </w:tc>
      </w:tr>
      <w:tr w:rsidR="00E10DE4" w:rsidRPr="00164EB4" w14:paraId="3A081513" w14:textId="77777777" w:rsidTr="00683EE1">
        <w:tc>
          <w:tcPr>
            <w:tcW w:w="666" w:type="dxa"/>
          </w:tcPr>
          <w:p w14:paraId="796588E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74283A0" w14:textId="435F574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отока данных</w:t>
            </w:r>
          </w:p>
        </w:tc>
        <w:tc>
          <w:tcPr>
            <w:tcW w:w="5466" w:type="dxa"/>
          </w:tcPr>
          <w:p w14:paraId="5DC06C50" w14:textId="1B91B570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бновление окна потока данных в реальном времени</w:t>
            </w:r>
          </w:p>
        </w:tc>
      </w:tr>
    </w:tbl>
    <w:p w14:paraId="5AD98F4D" w14:textId="77777777" w:rsidR="003F172D" w:rsidRDefault="003F172D" w:rsidP="007F7209">
      <w:pPr>
        <w:spacing w:line="360" w:lineRule="auto"/>
      </w:pPr>
    </w:p>
    <w:p w14:paraId="56E1F71F" w14:textId="39249409" w:rsidR="003E7495" w:rsidRDefault="000D2AA2" w:rsidP="007F7209">
      <w:pPr>
        <w:spacing w:line="360" w:lineRule="auto"/>
      </w:pPr>
      <w:r>
        <w:object w:dxaOrig="15930" w:dyaOrig="8003" w14:anchorId="20B328DD">
          <v:shape id="_x0000_i1201" type="#_x0000_t75" style="width:467.7pt;height:234.8pt" o:ole="">
            <v:imagedata r:id="rId47" o:title=""/>
          </v:shape>
          <o:OLEObject Type="Embed" ProgID="Visio.Drawing.15" ShapeID="_x0000_i1201" DrawAspect="Content" ObjectID="_1588328490" r:id="rId48"/>
        </w:object>
      </w:r>
    </w:p>
    <w:p w14:paraId="2081DE52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13AAF2E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7149B8E2" w14:textId="77777777" w:rsidTr="003F172D">
        <w:tc>
          <w:tcPr>
            <w:tcW w:w="666" w:type="dxa"/>
          </w:tcPr>
          <w:p w14:paraId="335F44D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68DFB5E1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69515C2A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683EE1" w:rsidRPr="00164EB4" w14:paraId="158365F6" w14:textId="77777777" w:rsidTr="00683EE1">
        <w:tc>
          <w:tcPr>
            <w:tcW w:w="666" w:type="dxa"/>
          </w:tcPr>
          <w:p w14:paraId="31B97080" w14:textId="77777777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21DAEE6" w14:textId="6AA5ED7C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настройки системы</w:t>
            </w:r>
          </w:p>
        </w:tc>
        <w:tc>
          <w:tcPr>
            <w:tcW w:w="5466" w:type="dxa"/>
          </w:tcPr>
          <w:p w14:paraId="37CB8393" w14:textId="3135CD5A" w:rsidR="00683EE1" w:rsidRPr="00164EB4" w:rsidRDefault="00691F07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категориями настроек</w:t>
            </w:r>
          </w:p>
        </w:tc>
      </w:tr>
      <w:tr w:rsidR="008346CD" w:rsidRPr="00164EB4" w14:paraId="388432A0" w14:textId="77777777" w:rsidTr="00416177">
        <w:tc>
          <w:tcPr>
            <w:tcW w:w="666" w:type="dxa"/>
          </w:tcPr>
          <w:p w14:paraId="3B800527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3952731F" w14:textId="1056F77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B1750D1" w14:textId="73602B94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ролей</w:t>
            </w:r>
          </w:p>
        </w:tc>
      </w:tr>
      <w:tr w:rsidR="008346CD" w:rsidRPr="00164EB4" w14:paraId="4BC227DD" w14:textId="77777777" w:rsidTr="00416177">
        <w:tc>
          <w:tcPr>
            <w:tcW w:w="666" w:type="dxa"/>
          </w:tcPr>
          <w:p w14:paraId="0A2E52B3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E2756E0" w14:textId="4B74B21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363C8B8B" w14:textId="56E0263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й роли</w:t>
            </w:r>
          </w:p>
        </w:tc>
      </w:tr>
      <w:tr w:rsidR="008346CD" w:rsidRPr="00164EB4" w14:paraId="06632014" w14:textId="77777777" w:rsidTr="00416177">
        <w:tc>
          <w:tcPr>
            <w:tcW w:w="666" w:type="dxa"/>
          </w:tcPr>
          <w:p w14:paraId="1BFB81F9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AB60174" w14:textId="702614D8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просмотра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выбранной роли</w:t>
            </w:r>
          </w:p>
        </w:tc>
        <w:tc>
          <w:tcPr>
            <w:tcW w:w="5466" w:type="dxa"/>
            <w:vAlign w:val="center"/>
          </w:tcPr>
          <w:p w14:paraId="53628A5E" w14:textId="7FFA83A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 xml:space="preserve">Открытие окна с подробной информации о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выбранной роли</w:t>
            </w:r>
          </w:p>
        </w:tc>
      </w:tr>
      <w:tr w:rsidR="008346CD" w:rsidRPr="00164EB4" w14:paraId="03E72199" w14:textId="77777777" w:rsidTr="00416177">
        <w:tc>
          <w:tcPr>
            <w:tcW w:w="666" w:type="dxa"/>
          </w:tcPr>
          <w:p w14:paraId="07B0F2A0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A588AB7" w14:textId="489967C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21CE56DD" w14:textId="402EE322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C83909" w:rsidRPr="00164EB4" w14:paraId="69D1065C" w14:textId="77777777" w:rsidTr="00416177">
        <w:tc>
          <w:tcPr>
            <w:tcW w:w="666" w:type="dxa"/>
          </w:tcPr>
          <w:p w14:paraId="48024998" w14:textId="77777777" w:rsidR="00C83909" w:rsidRPr="00164EB4" w:rsidRDefault="00C83909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ACE1520" w14:textId="504B4113" w:rsidR="00C83909" w:rsidRDefault="00C83909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просмотра выбранной роли</w:t>
            </w:r>
          </w:p>
        </w:tc>
        <w:tc>
          <w:tcPr>
            <w:tcW w:w="5466" w:type="dxa"/>
            <w:vAlign w:val="center"/>
          </w:tcPr>
          <w:p w14:paraId="6F0D3C59" w14:textId="67D4161F" w:rsidR="00C83909" w:rsidRDefault="00C83909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информации по выбранной роли</w:t>
            </w:r>
          </w:p>
        </w:tc>
      </w:tr>
      <w:tr w:rsidR="00C83909" w:rsidRPr="00164EB4" w14:paraId="034F0EB7" w14:textId="77777777" w:rsidTr="00416177">
        <w:tc>
          <w:tcPr>
            <w:tcW w:w="666" w:type="dxa"/>
          </w:tcPr>
          <w:p w14:paraId="5DA69D01" w14:textId="77777777" w:rsidR="00C83909" w:rsidRPr="00164EB4" w:rsidRDefault="00C83909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5BE21C62" w14:textId="2459547D" w:rsidR="00C83909" w:rsidRDefault="00C83909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Изменить роль</w:t>
            </w:r>
          </w:p>
        </w:tc>
        <w:tc>
          <w:tcPr>
            <w:tcW w:w="5466" w:type="dxa"/>
            <w:vAlign w:val="center"/>
          </w:tcPr>
          <w:p w14:paraId="0C67C075" w14:textId="4A84CD85" w:rsidR="00C83909" w:rsidRDefault="00C83909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цесс изменения роли</w:t>
            </w:r>
          </w:p>
        </w:tc>
      </w:tr>
      <w:tr w:rsidR="00C83909" w:rsidRPr="00164EB4" w14:paraId="1704F41D" w14:textId="77777777" w:rsidTr="009100AB">
        <w:tc>
          <w:tcPr>
            <w:tcW w:w="666" w:type="dxa"/>
          </w:tcPr>
          <w:p w14:paraId="36431C5A" w14:textId="77777777" w:rsidR="00C83909" w:rsidRP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7A37DF7" w14:textId="213842C8" w:rsidR="00C83909" w:rsidRP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C83909">
              <w:rPr>
                <w:rFonts w:ascii="Times New Roman" w:hAnsi="Times New Roman" w:cs="Times New Roman"/>
                <w:color w:val="000000"/>
                <w:sz w:val="28"/>
              </w:rPr>
              <w:t>Настройка комнат</w:t>
            </w:r>
          </w:p>
        </w:tc>
        <w:tc>
          <w:tcPr>
            <w:tcW w:w="5466" w:type="dxa"/>
          </w:tcPr>
          <w:p w14:paraId="66243B54" w14:textId="0666B280" w:rsidR="00C83909" w:rsidRP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C83909"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и изменения комнат</w:t>
            </w:r>
          </w:p>
        </w:tc>
      </w:tr>
      <w:tr w:rsidR="00C83909" w:rsidRPr="00164EB4" w14:paraId="36B9B093" w14:textId="77777777" w:rsidTr="00416177">
        <w:tc>
          <w:tcPr>
            <w:tcW w:w="666" w:type="dxa"/>
          </w:tcPr>
          <w:p w14:paraId="2E154E34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0265F557" w14:textId="0AD9583E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добавление </w:t>
            </w:r>
            <w:r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ы</w:t>
            </w:r>
          </w:p>
        </w:tc>
        <w:tc>
          <w:tcPr>
            <w:tcW w:w="5466" w:type="dxa"/>
            <w:vAlign w:val="center"/>
          </w:tcPr>
          <w:p w14:paraId="1C81B2EB" w14:textId="24CF5F1F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крытие окна для создания новой </w:t>
            </w:r>
            <w:r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ы</w:t>
            </w:r>
          </w:p>
        </w:tc>
      </w:tr>
      <w:tr w:rsidR="00C83909" w:rsidRPr="00164EB4" w14:paraId="48380072" w14:textId="77777777" w:rsidTr="00416177">
        <w:tc>
          <w:tcPr>
            <w:tcW w:w="666" w:type="dxa"/>
          </w:tcPr>
          <w:p w14:paraId="615597A3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BA72308" w14:textId="4AEDD0F0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просмотра выбранной </w:t>
            </w:r>
            <w:r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е</w:t>
            </w:r>
          </w:p>
        </w:tc>
        <w:tc>
          <w:tcPr>
            <w:tcW w:w="5466" w:type="dxa"/>
            <w:vAlign w:val="center"/>
          </w:tcPr>
          <w:p w14:paraId="45F7A314" w14:textId="5234B418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крытие окна с подробной информации о выбранной </w:t>
            </w:r>
            <w:r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е</w:t>
            </w:r>
          </w:p>
        </w:tc>
      </w:tr>
      <w:tr w:rsidR="00C83909" w:rsidRPr="00164EB4" w14:paraId="2F81F7E5" w14:textId="77777777" w:rsidTr="00416177">
        <w:tc>
          <w:tcPr>
            <w:tcW w:w="666" w:type="dxa"/>
          </w:tcPr>
          <w:p w14:paraId="54247DB2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6F6F26E" w14:textId="765E2071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1ABF147E" w14:textId="4B52833C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При попытке создать </w:t>
            </w:r>
            <w:r w:rsidR="00FC676C">
              <w:rPr>
                <w:rFonts w:ascii="Times New Roman" w:hAnsi="Times New Roman" w:cs="Times New Roman"/>
                <w:color w:val="000000"/>
                <w:sz w:val="28"/>
              </w:rPr>
              <w:t xml:space="preserve">аналогичную </w:t>
            </w:r>
            <w:r w:rsidR="00FC676C"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 w:rsidR="00FC676C">
              <w:rPr>
                <w:rFonts w:ascii="Times New Roman" w:hAnsi="Times New Roman" w:cs="Times New Roman"/>
                <w:color w:val="000000"/>
                <w:sz w:val="28"/>
              </w:rPr>
              <w:t>у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, система выдаст ошибку</w:t>
            </w:r>
          </w:p>
        </w:tc>
      </w:tr>
      <w:tr w:rsidR="00C83909" w:rsidRPr="00164EB4" w14:paraId="1DAD0535" w14:textId="77777777" w:rsidTr="00416177">
        <w:tc>
          <w:tcPr>
            <w:tcW w:w="666" w:type="dxa"/>
          </w:tcPr>
          <w:p w14:paraId="06B781DF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48FDF9FD" w14:textId="23D5C54A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просмотра выбранной </w:t>
            </w:r>
            <w:r w:rsidR="003918FE"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 w:rsidR="003918FE">
              <w:rPr>
                <w:rFonts w:ascii="Times New Roman" w:hAnsi="Times New Roman" w:cs="Times New Roman"/>
                <w:color w:val="000000"/>
                <w:sz w:val="28"/>
              </w:rPr>
              <w:t>ы</w:t>
            </w:r>
          </w:p>
        </w:tc>
        <w:tc>
          <w:tcPr>
            <w:tcW w:w="5466" w:type="dxa"/>
            <w:vAlign w:val="center"/>
          </w:tcPr>
          <w:p w14:paraId="526C3EAB" w14:textId="55FFB9B0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Вывод информации по выбранной </w:t>
            </w:r>
            <w:r w:rsidR="003918FE"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 w:rsidR="003918FE">
              <w:rPr>
                <w:rFonts w:ascii="Times New Roman" w:hAnsi="Times New Roman" w:cs="Times New Roman"/>
                <w:color w:val="000000"/>
                <w:sz w:val="28"/>
              </w:rPr>
              <w:t>е</w:t>
            </w:r>
          </w:p>
        </w:tc>
      </w:tr>
      <w:tr w:rsidR="00C83909" w:rsidRPr="00164EB4" w14:paraId="5ED46919" w14:textId="77777777" w:rsidTr="009100AB">
        <w:tc>
          <w:tcPr>
            <w:tcW w:w="666" w:type="dxa"/>
          </w:tcPr>
          <w:p w14:paraId="12B7DBB9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3274F444" w14:textId="273A0C0E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Изменить </w:t>
            </w:r>
            <w:r w:rsidR="003918FE"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 w:rsidR="003918FE">
              <w:rPr>
                <w:rFonts w:ascii="Times New Roman" w:hAnsi="Times New Roman" w:cs="Times New Roman"/>
                <w:color w:val="000000"/>
                <w:sz w:val="28"/>
              </w:rPr>
              <w:t>у</w:t>
            </w:r>
          </w:p>
        </w:tc>
        <w:tc>
          <w:tcPr>
            <w:tcW w:w="5466" w:type="dxa"/>
            <w:vAlign w:val="center"/>
          </w:tcPr>
          <w:p w14:paraId="4BCBA70D" w14:textId="4A774EE4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Процесс изменения </w:t>
            </w:r>
            <w:r w:rsidR="003918FE" w:rsidRPr="00C83909">
              <w:rPr>
                <w:rFonts w:ascii="Times New Roman" w:hAnsi="Times New Roman" w:cs="Times New Roman"/>
                <w:color w:val="000000"/>
                <w:sz w:val="28"/>
              </w:rPr>
              <w:t>комнат</w:t>
            </w:r>
            <w:r w:rsidR="003918FE">
              <w:rPr>
                <w:rFonts w:ascii="Times New Roman" w:hAnsi="Times New Roman" w:cs="Times New Roman"/>
                <w:color w:val="000000"/>
                <w:sz w:val="28"/>
              </w:rPr>
              <w:t>ы</w:t>
            </w:r>
          </w:p>
        </w:tc>
      </w:tr>
      <w:tr w:rsidR="00C83909" w:rsidRPr="00164EB4" w14:paraId="73720E0E" w14:textId="77777777" w:rsidTr="00683EE1">
        <w:tc>
          <w:tcPr>
            <w:tcW w:w="666" w:type="dxa"/>
          </w:tcPr>
          <w:p w14:paraId="42A27D0B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EA3F45F" w14:textId="7EF4F419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датчиков</w:t>
            </w:r>
          </w:p>
        </w:tc>
        <w:tc>
          <w:tcPr>
            <w:tcW w:w="5466" w:type="dxa"/>
          </w:tcPr>
          <w:p w14:paraId="22E2D780" w14:textId="748FC4D1" w:rsidR="00C83909" w:rsidRPr="008346CD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связи «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комнаты –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датчика»</w:t>
            </w:r>
          </w:p>
        </w:tc>
      </w:tr>
      <w:tr w:rsidR="00665F4C" w:rsidRPr="00164EB4" w14:paraId="38623A0B" w14:textId="77777777" w:rsidTr="00683EE1">
        <w:tc>
          <w:tcPr>
            <w:tcW w:w="666" w:type="dxa"/>
          </w:tcPr>
          <w:p w14:paraId="2A146999" w14:textId="77777777" w:rsidR="00665F4C" w:rsidRPr="00164EB4" w:rsidRDefault="00665F4C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C23EAD8" w14:textId="20302C5A" w:rsidR="00665F4C" w:rsidRDefault="00665F4C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БД</w:t>
            </w:r>
          </w:p>
        </w:tc>
        <w:tc>
          <w:tcPr>
            <w:tcW w:w="5466" w:type="dxa"/>
          </w:tcPr>
          <w:p w14:paraId="38F55F9F" w14:textId="37ACB46F" w:rsidR="00665F4C" w:rsidRDefault="00636F77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цесс подключения к БД</w:t>
            </w:r>
          </w:p>
        </w:tc>
      </w:tr>
      <w:tr w:rsidR="00C83909" w:rsidRPr="00164EB4" w14:paraId="0D6B2820" w14:textId="77777777" w:rsidTr="00683EE1">
        <w:tc>
          <w:tcPr>
            <w:tcW w:w="666" w:type="dxa"/>
          </w:tcPr>
          <w:p w14:paraId="334EE327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46D1825" w14:textId="4B99A305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подключения датчиков</w:t>
            </w:r>
          </w:p>
        </w:tc>
        <w:tc>
          <w:tcPr>
            <w:tcW w:w="5466" w:type="dxa"/>
          </w:tcPr>
          <w:p w14:paraId="18444080" w14:textId="53D1DD71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выборе проверяемого датчика, система посылает данные на него и получает ответ</w:t>
            </w:r>
          </w:p>
        </w:tc>
      </w:tr>
      <w:tr w:rsidR="00C83909" w:rsidRPr="00164EB4" w14:paraId="2F94A189" w14:textId="77777777" w:rsidTr="00683EE1">
        <w:tc>
          <w:tcPr>
            <w:tcW w:w="666" w:type="dxa"/>
          </w:tcPr>
          <w:p w14:paraId="6614A15E" w14:textId="77777777" w:rsidR="00C83909" w:rsidRPr="00164EB4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07F6DAA" w14:textId="7688273D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хранение</w:t>
            </w:r>
          </w:p>
        </w:tc>
        <w:tc>
          <w:tcPr>
            <w:tcW w:w="5466" w:type="dxa"/>
          </w:tcPr>
          <w:p w14:paraId="739ED66A" w14:textId="4F3D292D" w:rsidR="00C83909" w:rsidRDefault="00C83909" w:rsidP="00C839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хранение изменений в БД</w:t>
            </w:r>
          </w:p>
        </w:tc>
      </w:tr>
    </w:tbl>
    <w:p w14:paraId="0AFCD4F1" w14:textId="77777777" w:rsidR="003F172D" w:rsidRDefault="003F172D" w:rsidP="007F7209">
      <w:pPr>
        <w:spacing w:line="360" w:lineRule="auto"/>
      </w:pPr>
    </w:p>
    <w:p w14:paraId="0307AA92" w14:textId="1060FF9A" w:rsidR="003E7495" w:rsidRDefault="003E7495" w:rsidP="007F7209">
      <w:pPr>
        <w:spacing w:line="360" w:lineRule="auto"/>
      </w:pPr>
    </w:p>
    <w:p w14:paraId="2AB7EEB2" w14:textId="77777777" w:rsidR="007F7209" w:rsidRDefault="007F7209" w:rsidP="007F7209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CFCBB78" w14:textId="6521A133" w:rsidR="00A42B31" w:rsidRPr="00311ACB" w:rsidRDefault="00311ACB" w:rsidP="00311ACB">
      <w:pPr>
        <w:pStyle w:val="a4"/>
        <w:numPr>
          <w:ilvl w:val="2"/>
          <w:numId w:val="3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11ACB">
        <w:rPr>
          <w:rFonts w:ascii="Times New Roman" w:hAnsi="Times New Roman" w:cs="Times New Roman"/>
          <w:sz w:val="28"/>
          <w:szCs w:val="28"/>
        </w:rPr>
        <w:t>Проектирование структур данных и построение диаграмм отношений компонентов данных</w:t>
      </w:r>
    </w:p>
    <w:p w14:paraId="38F943B3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4DA6F1F5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 [*]. На выходе мы получаем реляционную БД</w:t>
      </w:r>
    </w:p>
    <w:p w14:paraId="189D2C3B" w14:textId="75AF497C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с нормализации </w:t>
      </w:r>
      <w:r w:rsidR="003A217D">
        <w:rPr>
          <w:rFonts w:ascii="Times New Roman" w:hAnsi="Times New Roman" w:cs="Times New Roman"/>
          <w:sz w:val="28"/>
          <w:szCs w:val="28"/>
        </w:rPr>
        <w:t>состоит из трех этапов:</w:t>
      </w:r>
    </w:p>
    <w:p w14:paraId="1BD28118" w14:textId="5A8DA84E" w:rsidR="003A217D" w:rsidRDefault="003A217D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</w:t>
      </w:r>
      <w:r w:rsidR="00916A60">
        <w:rPr>
          <w:rFonts w:ascii="Times New Roman" w:hAnsi="Times New Roman" w:cs="Times New Roman"/>
          <w:sz w:val="28"/>
          <w:szCs w:val="28"/>
        </w:rPr>
        <w:t xml:space="preserve"> к первой нормальн</w:t>
      </w:r>
      <w:r>
        <w:rPr>
          <w:rFonts w:ascii="Times New Roman" w:hAnsi="Times New Roman" w:cs="Times New Roman"/>
          <w:sz w:val="28"/>
          <w:szCs w:val="28"/>
        </w:rPr>
        <w:t>о</w:t>
      </w:r>
      <w:r w:rsidR="00916A60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форме</w:t>
      </w:r>
      <w:r w:rsidR="00916A60">
        <w:rPr>
          <w:rFonts w:ascii="Times New Roman" w:hAnsi="Times New Roman" w:cs="Times New Roman"/>
          <w:sz w:val="28"/>
          <w:szCs w:val="28"/>
        </w:rPr>
        <w:t>;</w:t>
      </w:r>
    </w:p>
    <w:p w14:paraId="36237246" w14:textId="2149D107" w:rsidR="00916A60" w:rsidRDefault="00916A60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 ко второй нормальной форме;</w:t>
      </w:r>
    </w:p>
    <w:p w14:paraId="077EA9EE" w14:textId="0A6F8EC2" w:rsidR="00916A60" w:rsidRDefault="00916A60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 к третей нормальной форме;</w:t>
      </w:r>
    </w:p>
    <w:p w14:paraId="507B7F4E" w14:textId="7C5C04F0" w:rsidR="00555902" w:rsidRPr="00916A60" w:rsidRDefault="00134452" w:rsidP="00555902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color w:val="FF0000"/>
          <w:sz w:val="28"/>
          <w:szCs w:val="28"/>
        </w:rPr>
        <w:t>Третья нормальная форма приведена</w:t>
      </w:r>
      <w:r w:rsidR="00555902">
        <w:rPr>
          <w:rFonts w:ascii="Times New Roman" w:hAnsi="Times New Roman" w:cs="Times New Roman"/>
          <w:color w:val="FF0000"/>
          <w:sz w:val="28"/>
          <w:szCs w:val="28"/>
        </w:rPr>
        <w:t xml:space="preserve"> в </w:t>
      </w:r>
      <w:proofErr w:type="spellStart"/>
      <w:r w:rsidR="00555902">
        <w:rPr>
          <w:rFonts w:ascii="Times New Roman" w:hAnsi="Times New Roman" w:cs="Times New Roman"/>
          <w:color w:val="FF0000"/>
          <w:sz w:val="28"/>
          <w:szCs w:val="28"/>
        </w:rPr>
        <w:t>прил</w:t>
      </w:r>
      <w:proofErr w:type="spellEnd"/>
      <w:r w:rsidR="00555902">
        <w:rPr>
          <w:rFonts w:ascii="Times New Roman" w:hAnsi="Times New Roman" w:cs="Times New Roman"/>
          <w:color w:val="FF0000"/>
          <w:sz w:val="28"/>
          <w:szCs w:val="28"/>
        </w:rPr>
        <w:t>*.</w:t>
      </w:r>
    </w:p>
    <w:p w14:paraId="60B6A04F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5930DE79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42D3B7C0" w14:textId="77777777" w:rsidR="00311ACB" w:rsidRDefault="00311ACB" w:rsidP="00311ACB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4F3D1AE3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763D6402" w14:textId="77777777" w:rsidR="00311ACB" w:rsidRDefault="00311ACB" w:rsidP="00311ACB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2C328FFF" w14:textId="77777777" w:rsidR="00311ACB" w:rsidRDefault="00311ACB" w:rsidP="00311ACB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2ACAF970" w14:textId="77777777" w:rsidR="00311ACB" w:rsidRDefault="00311ACB" w:rsidP="00311ACB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47D00252" w14:textId="5D021532" w:rsidR="00311ACB" w:rsidRDefault="00FE63FC" w:rsidP="00311AC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6072" w:dyaOrig="10560" w14:anchorId="4F104FFD">
          <v:shape id="_x0000_i1319" type="#_x0000_t75" style="width:467.7pt;height:307.4pt" o:ole="">
            <v:imagedata r:id="rId49" o:title=""/>
          </v:shape>
          <o:OLEObject Type="Embed" ProgID="Visio.Drawing.15" ShapeID="_x0000_i1319" DrawAspect="Content" ObjectID="_1588328491" r:id="rId50"/>
        </w:object>
      </w:r>
    </w:p>
    <w:p w14:paraId="11F5EC51" w14:textId="77777777" w:rsid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2277A1D0" w14:textId="104F000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</w:t>
      </w:r>
      <w:proofErr w:type="spellEnd"/>
      <w:r w:rsidR="00163530">
        <w:rPr>
          <w:rFonts w:ascii="Times New Roman" w:hAnsi="Times New Roman" w:cs="Times New Roman"/>
          <w:sz w:val="28"/>
          <w:szCs w:val="28"/>
          <w:lang w:val="en-US"/>
        </w:rPr>
        <w:t>nr</w:t>
      </w:r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</w:t>
      </w:r>
      <w:r w:rsidR="00163530">
        <w:rPr>
          <w:rFonts w:ascii="Times New Roman" w:hAnsi="Times New Roman" w:cs="Times New Roman"/>
          <w:sz w:val="28"/>
          <w:szCs w:val="28"/>
        </w:rPr>
        <w:t>;</w:t>
      </w:r>
    </w:p>
    <w:p w14:paraId="62877FDA" w14:textId="41C0D5D3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</w:t>
      </w:r>
      <w:r w:rsidR="00163530" w:rsidRPr="0079533E">
        <w:rPr>
          <w:rFonts w:ascii="Times New Roman" w:hAnsi="Times New Roman" w:cs="Times New Roman"/>
          <w:sz w:val="28"/>
          <w:szCs w:val="28"/>
        </w:rPr>
        <w:t xml:space="preserve">табельный номер </w:t>
      </w:r>
      <w:r w:rsidR="00163530">
        <w:rPr>
          <w:rFonts w:ascii="Times New Roman" w:hAnsi="Times New Roman" w:cs="Times New Roman"/>
          <w:sz w:val="28"/>
          <w:szCs w:val="28"/>
        </w:rPr>
        <w:t xml:space="preserve">сотрудника </w:t>
      </w:r>
      <w:r>
        <w:rPr>
          <w:rFonts w:ascii="Times New Roman" w:hAnsi="Times New Roman" w:cs="Times New Roman"/>
          <w:sz w:val="28"/>
          <w:szCs w:val="28"/>
        </w:rPr>
        <w:t>и его данные для входа в систему (Логин и пароль)</w:t>
      </w:r>
      <w:r w:rsidR="00163530">
        <w:rPr>
          <w:rFonts w:ascii="Times New Roman" w:hAnsi="Times New Roman" w:cs="Times New Roman"/>
          <w:sz w:val="28"/>
          <w:szCs w:val="28"/>
        </w:rPr>
        <w:t>;</w:t>
      </w:r>
    </w:p>
    <w:p w14:paraId="5E25421E" w14:textId="060F3290" w:rsidR="00311ACB" w:rsidRPr="0079533E" w:rsidRDefault="00311ACB" w:rsidP="00A83F3C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9533E">
        <w:rPr>
          <w:rFonts w:ascii="Times New Roman" w:hAnsi="Times New Roman" w:cs="Times New Roman"/>
          <w:sz w:val="28"/>
          <w:szCs w:val="28"/>
        </w:rPr>
        <w:t>RFID_ID - хранит табельный номер</w:t>
      </w:r>
      <w:r w:rsidR="00783138" w:rsidRPr="00783138">
        <w:rPr>
          <w:rFonts w:ascii="Times New Roman" w:hAnsi="Times New Roman" w:cs="Times New Roman"/>
          <w:sz w:val="28"/>
          <w:szCs w:val="28"/>
        </w:rPr>
        <w:t xml:space="preserve"> </w:t>
      </w:r>
      <w:r w:rsidR="00783138" w:rsidRPr="0079533E">
        <w:rPr>
          <w:rFonts w:ascii="Times New Roman" w:hAnsi="Times New Roman" w:cs="Times New Roman"/>
          <w:sz w:val="28"/>
          <w:szCs w:val="28"/>
        </w:rPr>
        <w:t>сотрудника</w:t>
      </w:r>
      <w:r w:rsidR="00783138">
        <w:rPr>
          <w:rFonts w:ascii="Times New Roman" w:hAnsi="Times New Roman" w:cs="Times New Roman"/>
          <w:sz w:val="28"/>
          <w:szCs w:val="28"/>
        </w:rPr>
        <w:t xml:space="preserve">, </w:t>
      </w:r>
      <w:r w:rsidRPr="0079533E">
        <w:rPr>
          <w:rFonts w:ascii="Times New Roman" w:hAnsi="Times New Roman" w:cs="Times New Roman"/>
          <w:sz w:val="28"/>
          <w:szCs w:val="28"/>
        </w:rPr>
        <w:t>RFID ID пропускной карты</w:t>
      </w:r>
      <w:r w:rsidR="00783138">
        <w:rPr>
          <w:rFonts w:ascii="Times New Roman" w:hAnsi="Times New Roman" w:cs="Times New Roman"/>
          <w:sz w:val="28"/>
          <w:szCs w:val="28"/>
        </w:rPr>
        <w:t xml:space="preserve"> и срок её действия</w:t>
      </w:r>
      <w:r w:rsidR="0079533E" w:rsidRPr="0079533E">
        <w:rPr>
          <w:rFonts w:ascii="Times New Roman" w:hAnsi="Times New Roman" w:cs="Times New Roman"/>
          <w:sz w:val="28"/>
          <w:szCs w:val="28"/>
        </w:rPr>
        <w:t>;</w:t>
      </w:r>
    </w:p>
    <w:p w14:paraId="65FEEA76" w14:textId="03E53653" w:rsidR="00311ACB" w:rsidRDefault="00865837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Time</w:t>
      </w:r>
      <w:r w:rsidRPr="00865837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Pairs</w:t>
      </w:r>
      <w:r w:rsidR="00311ACB"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</w:t>
      </w:r>
      <w:r w:rsidR="00783138">
        <w:rPr>
          <w:rFonts w:ascii="Times New Roman" w:hAnsi="Times New Roman" w:cs="Times New Roman"/>
          <w:sz w:val="28"/>
          <w:szCs w:val="28"/>
        </w:rPr>
        <w:t>помещение, в котором был сотрудник;</w:t>
      </w:r>
    </w:p>
    <w:p w14:paraId="7F7598B7" w14:textId="10B1C94E" w:rsidR="00311ACB" w:rsidRDefault="008F6BC3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ooms</w:t>
      </w:r>
      <w:r w:rsidR="00311ACB">
        <w:rPr>
          <w:rFonts w:ascii="Times New Roman" w:hAnsi="Times New Roman" w:cs="Times New Roman"/>
          <w:sz w:val="28"/>
          <w:szCs w:val="28"/>
        </w:rPr>
        <w:t xml:space="preserve"> - </w:t>
      </w:r>
      <w:r w:rsidR="006C5910">
        <w:rPr>
          <w:rFonts w:ascii="Times New Roman" w:hAnsi="Times New Roman" w:cs="Times New Roman"/>
          <w:sz w:val="28"/>
          <w:szCs w:val="28"/>
        </w:rPr>
        <w:t>х</w:t>
      </w:r>
      <w:r w:rsidR="00311ACB">
        <w:rPr>
          <w:rFonts w:ascii="Times New Roman" w:hAnsi="Times New Roman" w:cs="Times New Roman"/>
          <w:sz w:val="28"/>
          <w:szCs w:val="28"/>
        </w:rPr>
        <w:t xml:space="preserve">ранит ID комнаты и </w:t>
      </w:r>
      <w:r w:rsidR="009D2E2E">
        <w:rPr>
          <w:rFonts w:ascii="Times New Roman" w:hAnsi="Times New Roman" w:cs="Times New Roman"/>
          <w:sz w:val="28"/>
          <w:szCs w:val="28"/>
        </w:rPr>
        <w:t xml:space="preserve">её </w:t>
      </w:r>
      <w:r w:rsidR="00311ACB">
        <w:rPr>
          <w:rFonts w:ascii="Times New Roman" w:hAnsi="Times New Roman" w:cs="Times New Roman"/>
          <w:sz w:val="28"/>
          <w:szCs w:val="28"/>
        </w:rPr>
        <w:t>название.</w:t>
      </w:r>
    </w:p>
    <w:p w14:paraId="5D70B23E" w14:textId="2EE4F59C" w:rsidR="00311ACB" w:rsidRDefault="00FC1B81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C548A">
        <w:rPr>
          <w:rFonts w:ascii="Times New Roman" w:hAnsi="Times New Roman" w:cs="Times New Roman"/>
          <w:sz w:val="28"/>
          <w:szCs w:val="28"/>
          <w:lang w:val="en-US"/>
        </w:rPr>
        <w:t>Abs</w:t>
      </w:r>
      <w:r>
        <w:rPr>
          <w:rFonts w:ascii="Times New Roman" w:hAnsi="Times New Roman" w:cs="Times New Roman"/>
          <w:sz w:val="28"/>
          <w:szCs w:val="28"/>
          <w:lang w:val="en-US"/>
        </w:rPr>
        <w:t>ence</w:t>
      </w:r>
      <w:r w:rsidR="00311ACB">
        <w:rPr>
          <w:rFonts w:ascii="Times New Roman" w:hAnsi="Times New Roman" w:cs="Times New Roman"/>
          <w:sz w:val="28"/>
          <w:szCs w:val="28"/>
        </w:rPr>
        <w:t xml:space="preserve"> - хранит </w:t>
      </w:r>
      <w:r w:rsidR="00E316F6" w:rsidRPr="0079533E">
        <w:rPr>
          <w:rFonts w:ascii="Times New Roman" w:hAnsi="Times New Roman" w:cs="Times New Roman"/>
          <w:sz w:val="28"/>
          <w:szCs w:val="28"/>
        </w:rPr>
        <w:t>табельный номер</w:t>
      </w:r>
      <w:r w:rsidR="00E316F6" w:rsidRPr="00783138">
        <w:rPr>
          <w:rFonts w:ascii="Times New Roman" w:hAnsi="Times New Roman" w:cs="Times New Roman"/>
          <w:sz w:val="28"/>
          <w:szCs w:val="28"/>
        </w:rPr>
        <w:t xml:space="preserve"> </w:t>
      </w:r>
      <w:r w:rsidR="00E316F6" w:rsidRPr="0079533E">
        <w:rPr>
          <w:rFonts w:ascii="Times New Roman" w:hAnsi="Times New Roman" w:cs="Times New Roman"/>
          <w:sz w:val="28"/>
          <w:szCs w:val="28"/>
        </w:rPr>
        <w:t>сотрудника</w:t>
      </w:r>
      <w:r w:rsidR="00311ACB">
        <w:rPr>
          <w:rFonts w:ascii="Times New Roman" w:hAnsi="Times New Roman" w:cs="Times New Roman"/>
          <w:sz w:val="28"/>
          <w:szCs w:val="28"/>
        </w:rPr>
        <w:t>, вид отсутствия, дату с/по</w:t>
      </w:r>
      <w:r w:rsidR="00E316F6" w:rsidRPr="00E316F6">
        <w:rPr>
          <w:rFonts w:ascii="Times New Roman" w:hAnsi="Times New Roman" w:cs="Times New Roman"/>
          <w:sz w:val="28"/>
          <w:szCs w:val="28"/>
        </w:rPr>
        <w:t xml:space="preserve"> </w:t>
      </w:r>
      <w:r w:rsidR="00E316F6">
        <w:rPr>
          <w:rFonts w:ascii="Times New Roman" w:hAnsi="Times New Roman" w:cs="Times New Roman"/>
          <w:sz w:val="28"/>
          <w:szCs w:val="28"/>
        </w:rPr>
        <w:t>и ссылку на копию документа;</w:t>
      </w:r>
    </w:p>
    <w:p w14:paraId="4772E7D7" w14:textId="568AAFEE" w:rsidR="00311ACB" w:rsidRPr="006008DE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6008DE">
        <w:rPr>
          <w:rFonts w:ascii="Times New Roman" w:hAnsi="Times New Roman" w:cs="Times New Roman"/>
          <w:sz w:val="28"/>
          <w:szCs w:val="28"/>
        </w:rPr>
        <w:t>View</w:t>
      </w:r>
      <w:proofErr w:type="spellEnd"/>
      <w:r w:rsidRPr="006008DE">
        <w:rPr>
          <w:rFonts w:ascii="Times New Roman" w:hAnsi="Times New Roman" w:cs="Times New Roman"/>
          <w:sz w:val="28"/>
          <w:szCs w:val="28"/>
        </w:rPr>
        <w:t>_</w:t>
      </w:r>
      <w:r w:rsidR="00CC548A" w:rsidRPr="006008DE">
        <w:rPr>
          <w:rFonts w:ascii="Times New Roman" w:hAnsi="Times New Roman" w:cs="Times New Roman"/>
          <w:sz w:val="28"/>
          <w:szCs w:val="28"/>
          <w:lang w:val="en-US"/>
        </w:rPr>
        <w:t>Abs</w:t>
      </w:r>
      <w:r w:rsidR="00CC548A" w:rsidRPr="006008DE">
        <w:rPr>
          <w:rFonts w:ascii="Times New Roman" w:hAnsi="Times New Roman" w:cs="Times New Roman"/>
          <w:sz w:val="28"/>
          <w:szCs w:val="28"/>
          <w:lang w:val="en-US"/>
        </w:rPr>
        <w:t>ence</w:t>
      </w:r>
      <w:r w:rsidR="006008DE" w:rsidRPr="006008DE">
        <w:rPr>
          <w:rFonts w:ascii="Times New Roman" w:hAnsi="Times New Roman" w:cs="Times New Roman"/>
          <w:sz w:val="28"/>
          <w:szCs w:val="28"/>
        </w:rPr>
        <w:t xml:space="preserve"> </w:t>
      </w:r>
      <w:r w:rsidRPr="006008DE">
        <w:rPr>
          <w:rFonts w:ascii="Times New Roman" w:hAnsi="Times New Roman" w:cs="Times New Roman"/>
          <w:sz w:val="28"/>
          <w:szCs w:val="28"/>
        </w:rPr>
        <w:t>- хранит вид отсутствия и название.</w:t>
      </w:r>
    </w:p>
    <w:p w14:paraId="1E34EB7D" w14:textId="1EF7337B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</w:t>
      </w:r>
      <w:r w:rsidR="006008DE">
        <w:rPr>
          <w:rFonts w:ascii="Times New Roman" w:hAnsi="Times New Roman" w:cs="Times New Roman"/>
          <w:sz w:val="28"/>
          <w:szCs w:val="28"/>
        </w:rPr>
        <w:t xml:space="preserve">ФИО, дату </w:t>
      </w:r>
      <w:proofErr w:type="spellStart"/>
      <w:r w:rsidR="006008DE">
        <w:rPr>
          <w:rFonts w:ascii="Times New Roman" w:hAnsi="Times New Roman" w:cs="Times New Roman"/>
          <w:sz w:val="28"/>
          <w:szCs w:val="28"/>
        </w:rPr>
        <w:t>родления</w:t>
      </w:r>
      <w:proofErr w:type="spellEnd"/>
      <w:r w:rsidR="006008DE">
        <w:rPr>
          <w:rFonts w:ascii="Times New Roman" w:hAnsi="Times New Roman" w:cs="Times New Roman"/>
          <w:sz w:val="28"/>
          <w:szCs w:val="28"/>
        </w:rPr>
        <w:t xml:space="preserve">, должность, организационное присвоение, ПГРВ, права </w:t>
      </w:r>
      <w:proofErr w:type="spellStart"/>
      <w:r w:rsidR="006008DE">
        <w:rPr>
          <w:rFonts w:ascii="Times New Roman" w:hAnsi="Times New Roman" w:cs="Times New Roman"/>
          <w:sz w:val="28"/>
          <w:szCs w:val="28"/>
        </w:rPr>
        <w:t>даступа</w:t>
      </w:r>
      <w:proofErr w:type="spellEnd"/>
      <w:r w:rsidR="006008DE">
        <w:rPr>
          <w:rFonts w:ascii="Times New Roman" w:hAnsi="Times New Roman" w:cs="Times New Roman"/>
          <w:sz w:val="28"/>
          <w:szCs w:val="28"/>
        </w:rPr>
        <w:t xml:space="preserve">, личный и рабочий </w:t>
      </w:r>
      <w:proofErr w:type="spellStart"/>
      <w:r w:rsidR="00FE7B47">
        <w:rPr>
          <w:rFonts w:ascii="Times New Roman" w:hAnsi="Times New Roman" w:cs="Times New Roman"/>
          <w:sz w:val="28"/>
          <w:szCs w:val="28"/>
        </w:rPr>
        <w:t>телфоны</w:t>
      </w:r>
      <w:proofErr w:type="spellEnd"/>
      <w:r w:rsidR="00FE7B47">
        <w:rPr>
          <w:rFonts w:ascii="Times New Roman" w:hAnsi="Times New Roman" w:cs="Times New Roman"/>
          <w:sz w:val="28"/>
          <w:szCs w:val="28"/>
        </w:rPr>
        <w:t xml:space="preserve">, а также </w:t>
      </w:r>
      <w:r w:rsidR="00FE7B47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FE7B47" w:rsidRPr="00FE7B47">
        <w:rPr>
          <w:rFonts w:ascii="Times New Roman" w:hAnsi="Times New Roman" w:cs="Times New Roman"/>
          <w:sz w:val="28"/>
          <w:szCs w:val="28"/>
        </w:rPr>
        <w:t>-</w:t>
      </w:r>
      <w:r w:rsidR="00FE7B47">
        <w:rPr>
          <w:rFonts w:ascii="Times New Roman" w:hAnsi="Times New Roman" w:cs="Times New Roman"/>
          <w:sz w:val="28"/>
          <w:szCs w:val="28"/>
          <w:lang w:val="en-US"/>
        </w:rPr>
        <w:t>mail</w:t>
      </w:r>
      <w:r w:rsidR="00FE7B47" w:rsidRPr="00FE7B47">
        <w:rPr>
          <w:rFonts w:ascii="Times New Roman" w:hAnsi="Times New Roman" w:cs="Times New Roman"/>
          <w:sz w:val="28"/>
          <w:szCs w:val="28"/>
        </w:rPr>
        <w:t xml:space="preserve"> </w:t>
      </w:r>
      <w:r w:rsidR="00FE7B47">
        <w:rPr>
          <w:rFonts w:ascii="Times New Roman" w:hAnsi="Times New Roman" w:cs="Times New Roman"/>
          <w:sz w:val="28"/>
          <w:szCs w:val="28"/>
        </w:rPr>
        <w:t>адреса</w:t>
      </w:r>
      <w:r w:rsidR="006008DE">
        <w:rPr>
          <w:rFonts w:ascii="Times New Roman" w:hAnsi="Times New Roman" w:cs="Times New Roman"/>
          <w:sz w:val="28"/>
          <w:szCs w:val="28"/>
        </w:rPr>
        <w:t>;</w:t>
      </w:r>
    </w:p>
    <w:p w14:paraId="40A5705B" w14:textId="44F3B0C2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GRV - </w:t>
      </w:r>
      <w:r w:rsidR="006C5910"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 xml:space="preserve">ранит ID ПГРВ и ОГРВ, которые присваиваются для каждого дня (из расчета 7 дней в неделю). </w:t>
      </w:r>
    </w:p>
    <w:p w14:paraId="25D43D16" w14:textId="01747E6B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, Код перерыва.</w:t>
      </w:r>
    </w:p>
    <w:p w14:paraId="5A38294A" w14:textId="28CD8678" w:rsidR="00311ACB" w:rsidRDefault="00311ACB" w:rsidP="009D5B41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</w:t>
      </w:r>
      <w:r w:rsidR="006C5910">
        <w:rPr>
          <w:rFonts w:ascii="Times New Roman" w:hAnsi="Times New Roman" w:cs="Times New Roman"/>
          <w:sz w:val="28"/>
          <w:szCs w:val="28"/>
        </w:rPr>
        <w:t xml:space="preserve">хранит </w:t>
      </w:r>
      <w:r w:rsidR="006C5910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од</w:t>
      </w:r>
      <w:r w:rsidR="009D5B41">
        <w:rPr>
          <w:rFonts w:ascii="Times New Roman" w:hAnsi="Times New Roman" w:cs="Times New Roman"/>
          <w:sz w:val="28"/>
          <w:szCs w:val="28"/>
        </w:rPr>
        <w:t xml:space="preserve">, </w:t>
      </w:r>
      <w:r w:rsidRPr="009D5B41">
        <w:rPr>
          <w:rFonts w:ascii="Times New Roman" w:hAnsi="Times New Roman" w:cs="Times New Roman"/>
          <w:sz w:val="28"/>
          <w:szCs w:val="28"/>
        </w:rPr>
        <w:t>время с/по</w:t>
      </w:r>
      <w:r w:rsidR="009D5B41">
        <w:rPr>
          <w:rFonts w:ascii="Times New Roman" w:hAnsi="Times New Roman" w:cs="Times New Roman"/>
          <w:sz w:val="28"/>
          <w:szCs w:val="28"/>
        </w:rPr>
        <w:t xml:space="preserve"> и строгость перерыва</w:t>
      </w:r>
      <w:r w:rsidRPr="009D5B41">
        <w:rPr>
          <w:rFonts w:ascii="Times New Roman" w:hAnsi="Times New Roman" w:cs="Times New Roman"/>
          <w:sz w:val="28"/>
          <w:szCs w:val="28"/>
        </w:rPr>
        <w:t>.</w:t>
      </w:r>
    </w:p>
    <w:p w14:paraId="6953A64E" w14:textId="021CA6DC" w:rsidR="006C5910" w:rsidRPr="009D5B41" w:rsidRDefault="006C5910" w:rsidP="009D5B41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ules</w:t>
      </w:r>
      <w:r w:rsidRPr="006C591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хранит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6C59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ава, описание и полномочия на работу с серверным приложением, клиентским, ведение профилей, временных пар, ПГРВ, ОГРВ, перерывов, комнат,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6C59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>,профилей, отсутствий, видов отсутствий, табельные номера, данные для входа, организационные уровни.</w:t>
      </w:r>
    </w:p>
    <w:p w14:paraId="3794F3D8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685B77E3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159D5C98" w14:textId="77777777" w:rsidR="00311ACB" w:rsidRP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9" w:name="_Toc501973249"/>
      <w:bookmarkStart w:id="120" w:name="_Toc503311579"/>
      <w:bookmarkStart w:id="121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оектирование системы</w:t>
      </w:r>
      <w:bookmarkStart w:id="122" w:name="_Toc483396986"/>
      <w:bookmarkStart w:id="123" w:name="_Toc501973250"/>
      <w:bookmarkEnd w:id="119"/>
      <w:bookmarkEnd w:id="120"/>
      <w:bookmarkEnd w:id="121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4" w:name="_Toc503311580"/>
      <w:bookmarkStart w:id="125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22"/>
      <w:bookmarkEnd w:id="123"/>
      <w:bookmarkEnd w:id="124"/>
      <w:bookmarkEnd w:id="125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3A6D56AC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ценарии вариантов использования, связанные с ведением профилей сотрудников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71F2D1F8" w14:textId="24D6DAEE" w:rsidR="00534E3A" w:rsidRPr="00416177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16177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ГРВ</w:t>
      </w:r>
      <w:r w:rsidRPr="00416177">
        <w:rPr>
          <w:rFonts w:ascii="Times New Roman" w:hAnsi="Times New Roman" w:cs="Times New Roman"/>
          <w:color w:val="000000"/>
          <w:sz w:val="28"/>
          <w:szCs w:val="28"/>
        </w:rPr>
        <w:t xml:space="preserve"> - реализующие сценарий варианта использования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создания ГРВ</w:t>
      </w:r>
      <w:r w:rsidRPr="0041617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0B6E108E" w14:textId="1D31DABD" w:rsidR="00534E3A" w:rsidRPr="006532B6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Отчёт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416177">
        <w:rPr>
          <w:rFonts w:ascii="Times New Roman" w:hAnsi="Times New Roman" w:cs="Times New Roman"/>
          <w:color w:val="000000"/>
          <w:sz w:val="28"/>
          <w:szCs w:val="28"/>
        </w:rPr>
        <w:t>рботы</w:t>
      </w:r>
      <w:proofErr w:type="spellEnd"/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 с отчётами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2F6D9942" w14:textId="522C55DC" w:rsidR="00534E3A" w:rsidRPr="00416177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Сервер – реализующий сценарии вариантов использования </w:t>
      </w:r>
      <w:proofErr w:type="spellStart"/>
      <w:r w:rsidR="00416177">
        <w:rPr>
          <w:rFonts w:ascii="Times New Roman" w:hAnsi="Times New Roman" w:cs="Times New Roman"/>
          <w:color w:val="000000"/>
          <w:sz w:val="28"/>
          <w:szCs w:val="28"/>
        </w:rPr>
        <w:t>Сис</w:t>
      </w:r>
      <w:proofErr w:type="spellEnd"/>
      <w:r w:rsidR="00416177">
        <w:rPr>
          <w:rFonts w:ascii="Times New Roman" w:hAnsi="Times New Roman" w:cs="Times New Roman"/>
          <w:color w:val="000000"/>
          <w:sz w:val="28"/>
          <w:szCs w:val="28"/>
        </w:rPr>
        <w:t>. администратора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1CEADEF7" w:rsidR="00534E3A" w:rsidRDefault="00485617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01DF6DA5">
          <v:shape id="_x0000_i1275" type="#_x0000_t75" style="width:467.05pt;height:314.9pt" o:ole="">
            <v:imagedata r:id="rId51" o:title=""/>
          </v:shape>
          <o:OLEObject Type="Embed" ProgID="Visio.Drawing.15" ShapeID="_x0000_i1275" DrawAspect="Content" ObjectID="_1588328492" r:id="rId52"/>
        </w:object>
      </w:r>
    </w:p>
    <w:p w14:paraId="7CC3189E" w14:textId="77777777" w:rsidR="00343D59" w:rsidRDefault="00343D59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26" w:name="_Toc483396999"/>
      <w:bookmarkStart w:id="127" w:name="_Toc501973251"/>
      <w:bookmarkStart w:id="128" w:name="_Toc503311581"/>
    </w:p>
    <w:p w14:paraId="5409FEA2" w14:textId="1402F69B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29" w:name="_Toc483396988"/>
      <w:bookmarkEnd w:id="126"/>
      <w:bookmarkEnd w:id="127"/>
      <w:bookmarkEnd w:id="128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  <w:r w:rsidR="006C6BAE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57C5715A" w14:textId="75C07B9C" w:rsidR="00A12756" w:rsidRPr="00A12756" w:rsidRDefault="006C6BAE" w:rsidP="006C6BAE">
      <w:pPr>
        <w:pStyle w:val="a4"/>
        <w:tabs>
          <w:tab w:val="left" w:pos="3737"/>
        </w:tabs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bookmarkEnd w:id="129"/>
    <w:p w14:paraId="09C26E58" w14:textId="33C34B8B" w:rsidR="00534E3A" w:rsidRPr="006C6BAE" w:rsidRDefault="006C6BAE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классов пакета ГРВ</w:t>
      </w:r>
    </w:p>
    <w:p w14:paraId="72FAA117" w14:textId="04708751" w:rsidR="006C6BAE" w:rsidRPr="006C6BAE" w:rsidRDefault="006C6F55" w:rsidP="006C6F55">
      <w:pPr>
        <w:pStyle w:val="a4"/>
        <w:tabs>
          <w:tab w:val="left" w:pos="3835"/>
        </w:tabs>
        <w:spacing w:after="240" w:line="240" w:lineRule="auto"/>
        <w:ind w:left="1080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p w14:paraId="030FD7CD" w14:textId="3447C01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</w:t>
      </w:r>
      <w:r>
        <w:rPr>
          <w:rFonts w:ascii="Times New Roman" w:hAnsi="Times New Roman" w:cs="Times New Roman"/>
          <w:sz w:val="28"/>
          <w:szCs w:val="28"/>
        </w:rPr>
        <w:t xml:space="preserve">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31C90FD1" w14:textId="0853DD7A" w:rsidR="008F304F" w:rsidRDefault="00B60645" w:rsidP="008F304F">
      <w:pPr>
        <w:spacing w:after="0" w:line="360" w:lineRule="auto"/>
        <w:jc w:val="both"/>
      </w:pPr>
      <w:r>
        <w:object w:dxaOrig="12510" w:dyaOrig="6405" w14:anchorId="0970A510">
          <v:shape id="_x0000_i1276" type="#_x0000_t75" style="width:467.05pt;height:239.15pt" o:ole="">
            <v:imagedata r:id="rId53" o:title=""/>
          </v:shape>
          <o:OLEObject Type="Embed" ProgID="Visio.Drawing.15" ShapeID="_x0000_i1276" DrawAspect="Content" ObjectID="_1588328493" r:id="rId54"/>
        </w:object>
      </w:r>
    </w:p>
    <w:p w14:paraId="4B6DBA47" w14:textId="77777777" w:rsidR="008F304F" w:rsidRDefault="008F304F" w:rsidP="008F304F">
      <w:pPr>
        <w:spacing w:after="0" w:line="360" w:lineRule="auto"/>
        <w:jc w:val="both"/>
      </w:pPr>
    </w:p>
    <w:p w14:paraId="41A0A884" w14:textId="16908F2A" w:rsidR="008F304F" w:rsidRDefault="008F304F" w:rsidP="008F304F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.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 w:rsidR="00B60645">
        <w:rPr>
          <w:rFonts w:ascii="Times New Roman" w:hAnsi="Times New Roman" w:cs="Times New Roman"/>
          <w:sz w:val="28"/>
          <w:szCs w:val="28"/>
        </w:rPr>
        <w:t>ГРВ</w:t>
      </w:r>
    </w:p>
    <w:p w14:paraId="72D3C7B0" w14:textId="77777777" w:rsidR="008F304F" w:rsidRDefault="008F304F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125A1BBA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Форма </w:t>
            </w:r>
            <w:r w:rsidR="00B60645">
              <w:rPr>
                <w:rFonts w:ascii="Times New Roman" w:hAnsi="Times New Roman" w:cs="Times New Roman"/>
                <w:sz w:val="24"/>
              </w:rPr>
              <w:t>ведения</w:t>
            </w:r>
            <w:r>
              <w:rPr>
                <w:rFonts w:ascii="Times New Roman" w:hAnsi="Times New Roman" w:cs="Times New Roman"/>
                <w:sz w:val="24"/>
              </w:rPr>
              <w:t xml:space="preserve"> ГРВ</w:t>
            </w:r>
          </w:p>
        </w:tc>
        <w:tc>
          <w:tcPr>
            <w:tcW w:w="5919" w:type="dxa"/>
          </w:tcPr>
          <w:p w14:paraId="7C2CEBEE" w14:textId="65B1220B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обработки событий элементов интерфейс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EF53207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ерерыв</w:t>
            </w:r>
          </w:p>
        </w:tc>
        <w:tc>
          <w:tcPr>
            <w:tcW w:w="5919" w:type="dxa"/>
          </w:tcPr>
          <w:p w14:paraId="4041DDA9" w14:textId="133DA6FD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перерывами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C4AFE4E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ГРВ</w:t>
            </w:r>
          </w:p>
        </w:tc>
        <w:tc>
          <w:tcPr>
            <w:tcW w:w="5919" w:type="dxa"/>
          </w:tcPr>
          <w:p w14:paraId="0BA58B22" w14:textId="77A4118B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держит методы для работы с </w:t>
            </w:r>
            <w:r>
              <w:rPr>
                <w:rFonts w:ascii="Times New Roman" w:hAnsi="Times New Roman" w:cs="Times New Roman"/>
                <w:sz w:val="24"/>
              </w:rPr>
              <w:t>ОГРВ</w:t>
            </w:r>
          </w:p>
        </w:tc>
      </w:tr>
      <w:tr w:rsidR="008F304F" w:rsidRPr="00C13A72" w14:paraId="308FC3D2" w14:textId="77777777" w:rsidTr="0074213A">
        <w:tc>
          <w:tcPr>
            <w:tcW w:w="3652" w:type="dxa"/>
          </w:tcPr>
          <w:p w14:paraId="551C1905" w14:textId="16581174" w:rsid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ГРВ</w:t>
            </w:r>
          </w:p>
        </w:tc>
        <w:tc>
          <w:tcPr>
            <w:tcW w:w="5919" w:type="dxa"/>
          </w:tcPr>
          <w:p w14:paraId="31F8CAFB" w14:textId="1221860A" w:rsidR="008F304F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держит методы для работы с </w:t>
            </w:r>
            <w:r>
              <w:rPr>
                <w:rFonts w:ascii="Times New Roman" w:hAnsi="Times New Roman" w:cs="Times New Roman"/>
                <w:sz w:val="24"/>
              </w:rPr>
              <w:t>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6C6BAE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0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30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 xml:space="preserve"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656EE06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</w:t>
      </w:r>
      <w:r w:rsidR="009E4CE7">
        <w:rPr>
          <w:rFonts w:ascii="Times New Roman" w:hAnsi="Times New Roman" w:cs="Times New Roman"/>
          <w:sz w:val="28"/>
          <w:szCs w:val="28"/>
        </w:rPr>
        <w:t>о пять</w:t>
      </w:r>
      <w:r>
        <w:rPr>
          <w:rFonts w:ascii="Times New Roman" w:hAnsi="Times New Roman" w:cs="Times New Roman"/>
          <w:sz w:val="28"/>
          <w:szCs w:val="28"/>
        </w:rPr>
        <w:t xml:space="preserve"> ситуаци</w:t>
      </w:r>
      <w:r w:rsidR="009E4CE7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19CBA927" w:rsidR="00534E3A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ткрытие ПГРВ</w:t>
      </w:r>
      <w:r w:rsidR="00534E3A"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; </w:t>
      </w:r>
    </w:p>
    <w:p w14:paraId="18D13F73" w14:textId="1FC7182B" w:rsidR="00534E3A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создания Перерыва</w:t>
      </w:r>
      <w:r w:rsidR="00534E3A" w:rsidRPr="00C06EB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2E7BED14" w14:textId="449F333B" w:rsidR="00534E3A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создания ОГРВ;</w:t>
      </w:r>
    </w:p>
    <w:p w14:paraId="6F7D6407" w14:textId="7EF229C2" w:rsidR="009E4CE7" w:rsidRPr="00C06EB7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создания ПГРВ;</w:t>
      </w:r>
    </w:p>
    <w:p w14:paraId="6342EAFC" w14:textId="70565EB1" w:rsidR="00534E3A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27A4ABA1" w14:textId="77777777" w:rsidR="006244D5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</w:pPr>
    </w:p>
    <w:p w14:paraId="3C7BA60F" w14:textId="4542CF5D" w:rsidR="006244D5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</w:pPr>
      <w:r>
        <w:object w:dxaOrig="15690" w:dyaOrig="5761" w14:anchorId="6E9E6DBB">
          <v:shape id="_x0000_i1277" type="#_x0000_t75" style="width:467.7pt;height:171.55pt" o:ole="">
            <v:imagedata r:id="rId55" o:title=""/>
          </v:shape>
          <o:OLEObject Type="Embed" ProgID="Visio.Drawing.15" ShapeID="_x0000_i1277" DrawAspect="Content" ObjectID="_1588328494" r:id="rId56"/>
        </w:object>
      </w:r>
    </w:p>
    <w:p w14:paraId="14228A9C" w14:textId="77777777" w:rsidR="006244D5" w:rsidRDefault="006244D5" w:rsidP="006244D5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F1A0445" w14:textId="77777777" w:rsidR="006244D5" w:rsidRPr="00A02720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</w:p>
    <w:p w14:paraId="193DB3C5" w14:textId="73CCE6E7" w:rsidR="00534E3A" w:rsidRDefault="000E7062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5690" w:dyaOrig="4860" w14:anchorId="70CE3CFC">
          <v:shape id="_x0000_i1278" type="#_x0000_t75" style="width:467.7pt;height:144.65pt" o:ole="">
            <v:imagedata r:id="rId57" o:title=""/>
          </v:shape>
          <o:OLEObject Type="Embed" ProgID="Visio.Drawing.15" ShapeID="_x0000_i1278" DrawAspect="Content" ObjectID="_1588328495" r:id="rId58"/>
        </w:object>
      </w:r>
    </w:p>
    <w:p w14:paraId="5E9DC6EE" w14:textId="33D3A703" w:rsidR="003A23E4" w:rsidRDefault="003A23E4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Открытие ПГРВ</w:t>
      </w:r>
    </w:p>
    <w:p w14:paraId="2A904ADE" w14:textId="6AB1F38B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59BAF9CD" w14:textId="63F3122A" w:rsidR="003A23E4" w:rsidRDefault="006244D5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5690" w:dyaOrig="5761" w14:anchorId="2890A6B4">
          <v:shape id="_x0000_i1279" type="#_x0000_t75" style="width:467.7pt;height:171.55pt" o:ole="">
            <v:imagedata r:id="rId59" o:title=""/>
          </v:shape>
          <o:OLEObject Type="Embed" ProgID="Visio.Drawing.15" ShapeID="_x0000_i1279" DrawAspect="Content" ObjectID="_1588328496" r:id="rId60"/>
        </w:object>
      </w:r>
      <w:r w:rsidRPr="006244D5">
        <w:t xml:space="preserve"> </w:t>
      </w:r>
      <w:r w:rsidR="003A23E4" w:rsidRPr="00652BFC">
        <w:rPr>
          <w:rFonts w:ascii="Times New Roman" w:hAnsi="Times New Roman" w:cs="Times New Roman"/>
          <w:sz w:val="28"/>
          <w:szCs w:val="28"/>
        </w:rPr>
        <w:t>Рис</w:t>
      </w:r>
      <w:r w:rsidR="003A23E4">
        <w:rPr>
          <w:rFonts w:ascii="Times New Roman" w:hAnsi="Times New Roman" w:cs="Times New Roman"/>
          <w:sz w:val="28"/>
          <w:szCs w:val="28"/>
        </w:rPr>
        <w:t>.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 </w:t>
      </w:r>
      <w:r w:rsidR="003A23E4">
        <w:rPr>
          <w:rFonts w:ascii="Times New Roman" w:hAnsi="Times New Roman" w:cs="Times New Roman"/>
          <w:sz w:val="28"/>
          <w:szCs w:val="28"/>
        </w:rPr>
        <w:t>14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. </w:t>
      </w:r>
      <w:r w:rsidR="003A23E4">
        <w:rPr>
          <w:rFonts w:ascii="Times New Roman" w:hAnsi="Times New Roman" w:cs="Times New Roman"/>
          <w:sz w:val="28"/>
          <w:szCs w:val="28"/>
        </w:rPr>
        <w:t>Ошибка создания Перерыва</w:t>
      </w:r>
    </w:p>
    <w:p w14:paraId="47D9164E" w14:textId="65E935F5" w:rsidR="006244D5" w:rsidRDefault="006244D5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>
        <w:object w:dxaOrig="15690" w:dyaOrig="5761" w14:anchorId="2350C4FD">
          <v:shape id="_x0000_i1280" type="#_x0000_t75" style="width:467.7pt;height:171.55pt" o:ole="">
            <v:imagedata r:id="rId61" o:title=""/>
          </v:shape>
          <o:OLEObject Type="Embed" ProgID="Visio.Drawing.15" ShapeID="_x0000_i1280" DrawAspect="Content" ObjectID="_1588328497" r:id="rId62"/>
        </w:object>
      </w:r>
      <w:r w:rsidR="003A23E4" w:rsidRPr="003A23E4">
        <w:rPr>
          <w:rFonts w:ascii="Times New Roman" w:hAnsi="Times New Roman" w:cs="Times New Roman"/>
          <w:sz w:val="28"/>
          <w:szCs w:val="28"/>
        </w:rPr>
        <w:t xml:space="preserve"> </w:t>
      </w:r>
      <w:r w:rsidR="003A23E4" w:rsidRPr="00652BFC">
        <w:rPr>
          <w:rFonts w:ascii="Times New Roman" w:hAnsi="Times New Roman" w:cs="Times New Roman"/>
          <w:sz w:val="28"/>
          <w:szCs w:val="28"/>
        </w:rPr>
        <w:t>Рис</w:t>
      </w:r>
      <w:r w:rsidR="003A23E4">
        <w:rPr>
          <w:rFonts w:ascii="Times New Roman" w:hAnsi="Times New Roman" w:cs="Times New Roman"/>
          <w:sz w:val="28"/>
          <w:szCs w:val="28"/>
        </w:rPr>
        <w:t>.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 </w:t>
      </w:r>
      <w:r w:rsidR="003A23E4">
        <w:rPr>
          <w:rFonts w:ascii="Times New Roman" w:hAnsi="Times New Roman" w:cs="Times New Roman"/>
          <w:sz w:val="28"/>
          <w:szCs w:val="28"/>
        </w:rPr>
        <w:t>14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. </w:t>
      </w:r>
      <w:r w:rsidR="003A23E4">
        <w:rPr>
          <w:rFonts w:ascii="Times New Roman" w:hAnsi="Times New Roman" w:cs="Times New Roman"/>
          <w:sz w:val="28"/>
          <w:szCs w:val="28"/>
        </w:rPr>
        <w:t>Ошибка создания ОГРВ</w:t>
      </w:r>
    </w:p>
    <w:p w14:paraId="3F2D99E1" w14:textId="396106F5" w:rsidR="006244D5" w:rsidRPr="001A12DA" w:rsidRDefault="006244D5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>
        <w:object w:dxaOrig="15690" w:dyaOrig="5761" w14:anchorId="10950C68">
          <v:shape id="_x0000_i1281" type="#_x0000_t75" style="width:467.7pt;height:171.55pt" o:ole="">
            <v:imagedata r:id="rId63" o:title=""/>
          </v:shape>
          <o:OLEObject Type="Embed" ProgID="Visio.Drawing.15" ShapeID="_x0000_i1281" DrawAspect="Content" ObjectID="_1588328498" r:id="rId64"/>
        </w:object>
      </w:r>
      <w:r w:rsidR="003A23E4" w:rsidRPr="003A23E4">
        <w:rPr>
          <w:rFonts w:ascii="Times New Roman" w:hAnsi="Times New Roman" w:cs="Times New Roman"/>
          <w:sz w:val="28"/>
          <w:szCs w:val="28"/>
        </w:rPr>
        <w:t xml:space="preserve"> </w:t>
      </w:r>
      <w:r w:rsidR="003A23E4" w:rsidRPr="00652BFC">
        <w:rPr>
          <w:rFonts w:ascii="Times New Roman" w:hAnsi="Times New Roman" w:cs="Times New Roman"/>
          <w:sz w:val="28"/>
          <w:szCs w:val="28"/>
        </w:rPr>
        <w:t>Рис</w:t>
      </w:r>
      <w:r w:rsidR="003A23E4">
        <w:rPr>
          <w:rFonts w:ascii="Times New Roman" w:hAnsi="Times New Roman" w:cs="Times New Roman"/>
          <w:sz w:val="28"/>
          <w:szCs w:val="28"/>
        </w:rPr>
        <w:t>.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 </w:t>
      </w:r>
      <w:r w:rsidR="003A23E4">
        <w:rPr>
          <w:rFonts w:ascii="Times New Roman" w:hAnsi="Times New Roman" w:cs="Times New Roman"/>
          <w:sz w:val="28"/>
          <w:szCs w:val="28"/>
        </w:rPr>
        <w:t>14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. </w:t>
      </w:r>
      <w:r w:rsidR="003A23E4">
        <w:rPr>
          <w:rFonts w:ascii="Times New Roman" w:hAnsi="Times New Roman" w:cs="Times New Roman"/>
          <w:sz w:val="28"/>
          <w:szCs w:val="28"/>
        </w:rPr>
        <w:t>Ошибка создания ПГРВ</w:t>
      </w:r>
    </w:p>
    <w:p w14:paraId="7C94E7C2" w14:textId="68A7672B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</w:p>
    <w:p w14:paraId="6E56CEA9" w14:textId="77777777" w:rsidR="006C6F55" w:rsidRDefault="006C6F55" w:rsidP="00A236FC">
      <w:pPr>
        <w:pStyle w:val="3"/>
        <w:numPr>
          <w:ilvl w:val="3"/>
          <w:numId w:val="10"/>
        </w:numPr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1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</w:t>
      </w:r>
      <w:bookmarkEnd w:id="131"/>
    </w:p>
    <w:p w14:paraId="12AE039C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38CD3C75" w14:textId="77777777" w:rsidR="006C6F55" w:rsidRPr="00B215DB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3495249A" w14:textId="77777777" w:rsidR="006C6F55" w:rsidRPr="00B215DB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8AA0874" w14:textId="728F8547" w:rsidR="006C6F55" w:rsidRDefault="001946A3" w:rsidP="006C6F55">
      <w:pPr>
        <w:spacing w:after="0" w:line="360" w:lineRule="auto"/>
        <w:ind w:firstLine="425"/>
        <w:jc w:val="center"/>
      </w:pPr>
      <w:r>
        <w:object w:dxaOrig="7591" w:dyaOrig="5311" w14:anchorId="585290F2">
          <v:shape id="_x0000_i1282" type="#_x0000_t75" style="width:379.4pt;height:265.45pt" o:ole="">
            <v:imagedata r:id="rId65" o:title=""/>
          </v:shape>
          <o:OLEObject Type="Embed" ProgID="Visio.Drawing.15" ShapeID="_x0000_i1282" DrawAspect="Content" ObjectID="_1588328499" r:id="rId66"/>
        </w:object>
      </w:r>
    </w:p>
    <w:p w14:paraId="0E13222F" w14:textId="77777777" w:rsidR="006C6F55" w:rsidRDefault="006C6F55" w:rsidP="006C6F55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lastRenderedPageBreak/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0F1328F6" w14:textId="77777777" w:rsidR="006C6F55" w:rsidRDefault="006C6F55" w:rsidP="006C6F55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2D6282A3" w14:textId="7E3DDBAC" w:rsidR="006C6F55" w:rsidRPr="00A236FC" w:rsidRDefault="006C6F55" w:rsidP="00A236FC">
      <w:pPr>
        <w:pStyle w:val="3"/>
        <w:numPr>
          <w:ilvl w:val="3"/>
          <w:numId w:val="10"/>
        </w:numPr>
        <w:spacing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2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32"/>
    </w:p>
    <w:p w14:paraId="0A5E9A45" w14:textId="47DC6D93" w:rsidR="00A236FC" w:rsidRDefault="00A236FC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«Форма создания ГРВ» содержит объекты классов «ПГРВ», «ОГРВ», «Перерыв».</w:t>
      </w:r>
      <w:r w:rsidR="006A336D">
        <w:rPr>
          <w:rFonts w:ascii="Times New Roman" w:hAnsi="Times New Roman" w:cs="Times New Roman"/>
          <w:sz w:val="28"/>
          <w:szCs w:val="28"/>
        </w:rPr>
        <w:t xml:space="preserve"> Связь между классами – композиция</w:t>
      </w:r>
      <w:r w:rsidR="00633D3F">
        <w:rPr>
          <w:rFonts w:ascii="Times New Roman" w:hAnsi="Times New Roman" w:cs="Times New Roman"/>
          <w:sz w:val="28"/>
          <w:szCs w:val="28"/>
        </w:rPr>
        <w:t xml:space="preserve">. Данная связь </w:t>
      </w:r>
      <w:r w:rsidR="00633D3F" w:rsidRPr="00633D3F">
        <w:rPr>
          <w:rFonts w:ascii="Times New Roman" w:hAnsi="Times New Roman" w:cs="Times New Roman"/>
          <w:sz w:val="28"/>
          <w:szCs w:val="28"/>
        </w:rPr>
        <w:t>означает, что при уничтожении объекта</w:t>
      </w:r>
      <w:r w:rsidR="00633D3F">
        <w:rPr>
          <w:rFonts w:ascii="Times New Roman" w:hAnsi="Times New Roman" w:cs="Times New Roman"/>
          <w:sz w:val="28"/>
          <w:szCs w:val="28"/>
        </w:rPr>
        <w:t xml:space="preserve"> ГРВ будет уничтожены объекты ПГРВ, ОГРВ и Перерыв.</w:t>
      </w:r>
    </w:p>
    <w:p w14:paraId="373A7AC3" w14:textId="23DEFB0C" w:rsidR="006C6F55" w:rsidRPr="00827338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– класс,  который содержит объект</w:t>
      </w:r>
      <w:r w:rsidR="00A236FC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класса ОГРВ</w:t>
      </w:r>
      <w:r w:rsidR="00A236FC">
        <w:rPr>
          <w:rFonts w:ascii="Times New Roman" w:hAnsi="Times New Roman" w:cs="Times New Roman"/>
          <w:sz w:val="28"/>
          <w:szCs w:val="28"/>
        </w:rPr>
        <w:t>, который в свою очередь содержит объект класса «</w:t>
      </w:r>
      <w:r>
        <w:rPr>
          <w:rFonts w:ascii="Times New Roman" w:hAnsi="Times New Roman" w:cs="Times New Roman"/>
          <w:sz w:val="28"/>
          <w:szCs w:val="28"/>
        </w:rPr>
        <w:t>Перерыв</w:t>
      </w:r>
      <w:r w:rsidR="00A236FC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. Таким образом класс ПГРВ зависит от двух других классов – Перерыв и ОГРВ.</w:t>
      </w:r>
      <w:r w:rsidR="00633D3F">
        <w:rPr>
          <w:rFonts w:ascii="Times New Roman" w:hAnsi="Times New Roman" w:cs="Times New Roman"/>
          <w:sz w:val="28"/>
          <w:szCs w:val="28"/>
        </w:rPr>
        <w:t xml:space="preserve"> Между данными классами связь – композиция, при которой во время уничтожения объекта ПГРВ, уничтожится ОГРВ и Перерыв.</w:t>
      </w:r>
    </w:p>
    <w:p w14:paraId="5984529F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4462780D" w14:textId="50664F6E" w:rsidR="006C6F55" w:rsidRDefault="00896283" w:rsidP="00662E7D">
      <w:p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256" w:dyaOrig="8401" w14:anchorId="5B2FB602">
          <v:shape id="_x0000_i1283" type="#_x0000_t75" style="width:462.05pt;height:420.1pt" o:ole="">
            <v:imagedata r:id="rId67" o:title=""/>
          </v:shape>
          <o:OLEObject Type="Embed" ProgID="Visio.Drawing.15" ShapeID="_x0000_i1283" DrawAspect="Content" ObjectID="_1588328500" r:id="rId68"/>
        </w:object>
      </w:r>
    </w:p>
    <w:p w14:paraId="10A45FD8" w14:textId="077A0F3D" w:rsidR="006C6F55" w:rsidRDefault="006C6F55" w:rsidP="006C6F55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ая диаграмма классов</w:t>
      </w:r>
      <w:r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70A74EAE" w14:textId="77777777" w:rsidR="00051C15" w:rsidRPr="00961C57" w:rsidRDefault="00051C15" w:rsidP="006C6F55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</w:p>
    <w:p w14:paraId="7941C2D2" w14:textId="77777777" w:rsidR="006C6F55" w:rsidRDefault="006C6F55" w:rsidP="006C6F55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6ADBF5A3" w14:textId="77777777" w:rsidR="006C6F55" w:rsidRPr="002947F0" w:rsidRDefault="006C6F55" w:rsidP="006C6F55"/>
    <w:p w14:paraId="136B5817" w14:textId="77777777" w:rsidR="006C6F55" w:rsidRPr="002947F0" w:rsidRDefault="006C6F55" w:rsidP="00073D0F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181F3729" w14:textId="77777777" w:rsidR="006C6F55" w:rsidRPr="00614745" w:rsidRDefault="006C6F55" w:rsidP="00073D0F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6 - 5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0093DA58" w14:textId="729B65EA" w:rsidR="006C6F55" w:rsidRDefault="00896283" w:rsidP="006C6F55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586" w:dyaOrig="14145" w14:anchorId="078ACB06">
          <v:shape id="_x0000_i1284" type="#_x0000_t75" style="width:467.05pt;height:689.3pt" o:ole="">
            <v:imagedata r:id="rId69" o:title=""/>
          </v:shape>
          <o:OLEObject Type="Embed" ProgID="Visio.Drawing.15" ShapeID="_x0000_i1284" DrawAspect="Content" ObjectID="_1588328501" r:id="rId70"/>
        </w:object>
      </w:r>
    </w:p>
    <w:p w14:paraId="432C0928" w14:textId="77777777" w:rsidR="006C6F55" w:rsidRPr="00BE3CED" w:rsidRDefault="006C6F55" w:rsidP="006C6F55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20. 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Детальная диаграмма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Pr="004F448D">
        <w:t xml:space="preserve"> </w:t>
      </w:r>
      <w:r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3A530797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7</w:t>
      </w:r>
    </w:p>
    <w:p w14:paraId="1E570745" w14:textId="2761C710" w:rsidR="006C6F55" w:rsidRPr="00051C15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 w:rsidR="00051C15">
        <w:rPr>
          <w:rFonts w:ascii="TimesNewRoman" w:hAnsi="TimesNewRoman" w:cs="TimesNewRoman"/>
          <w:color w:val="000000"/>
          <w:sz w:val="28"/>
        </w:rPr>
        <w:t>«Форма создания ГРВ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6C6F55" w:rsidRPr="00EC4C27" w14:paraId="394BFC56" w14:textId="77777777" w:rsidTr="00495C91">
        <w:trPr>
          <w:jc w:val="center"/>
        </w:trPr>
        <w:tc>
          <w:tcPr>
            <w:tcW w:w="3314" w:type="dxa"/>
          </w:tcPr>
          <w:p w14:paraId="0BBEACA0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2CF11F56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3D20F9DF" w14:textId="77777777" w:rsidTr="00495C91">
        <w:trPr>
          <w:jc w:val="center"/>
        </w:trPr>
        <w:tc>
          <w:tcPr>
            <w:tcW w:w="3314" w:type="dxa"/>
          </w:tcPr>
          <w:p w14:paraId="331C3DC5" w14:textId="15E4813E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грузка Формы()</w:t>
            </w:r>
          </w:p>
        </w:tc>
        <w:tc>
          <w:tcPr>
            <w:tcW w:w="6257" w:type="dxa"/>
          </w:tcPr>
          <w:p w14:paraId="5D7A6FD4" w14:textId="008882FC" w:rsidR="006C6F55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которая выполняется в момент открытия формы</w:t>
            </w:r>
          </w:p>
        </w:tc>
      </w:tr>
      <w:tr w:rsidR="006C6F55" w:rsidRPr="00EC4C27" w14:paraId="412B9293" w14:textId="77777777" w:rsidTr="00495C91">
        <w:trPr>
          <w:jc w:val="center"/>
        </w:trPr>
        <w:tc>
          <w:tcPr>
            <w:tcW w:w="3314" w:type="dxa"/>
          </w:tcPr>
          <w:p w14:paraId="351EC265" w14:textId="402CD3D9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Перерыв()</w:t>
            </w:r>
          </w:p>
        </w:tc>
        <w:tc>
          <w:tcPr>
            <w:tcW w:w="6257" w:type="dxa"/>
          </w:tcPr>
          <w:p w14:paraId="7814631F" w14:textId="277254DE" w:rsidR="006C6F55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добавления Перерыва</w:t>
            </w:r>
          </w:p>
        </w:tc>
      </w:tr>
      <w:tr w:rsidR="006C6F55" w:rsidRPr="00EC4C27" w14:paraId="7346510C" w14:textId="77777777" w:rsidTr="00495C91">
        <w:trPr>
          <w:jc w:val="center"/>
        </w:trPr>
        <w:tc>
          <w:tcPr>
            <w:tcW w:w="3314" w:type="dxa"/>
          </w:tcPr>
          <w:p w14:paraId="3FA2E40C" w14:textId="5490FF17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 Перерыв()</w:t>
            </w:r>
          </w:p>
        </w:tc>
        <w:tc>
          <w:tcPr>
            <w:tcW w:w="6257" w:type="dxa"/>
          </w:tcPr>
          <w:p w14:paraId="6713879C" w14:textId="0885F090" w:rsidR="006C6F55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удаления Перерыва</w:t>
            </w:r>
          </w:p>
        </w:tc>
      </w:tr>
      <w:tr w:rsidR="00996FFE" w:rsidRPr="00EC4C27" w14:paraId="3DCD32A6" w14:textId="77777777" w:rsidTr="00495C91">
        <w:trPr>
          <w:jc w:val="center"/>
        </w:trPr>
        <w:tc>
          <w:tcPr>
            <w:tcW w:w="3314" w:type="dxa"/>
          </w:tcPr>
          <w:p w14:paraId="35833AA6" w14:textId="4A5080BE" w:rsid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ОГРВ()</w:t>
            </w:r>
          </w:p>
        </w:tc>
        <w:tc>
          <w:tcPr>
            <w:tcW w:w="6257" w:type="dxa"/>
          </w:tcPr>
          <w:p w14:paraId="066DCFE5" w14:textId="6AEF572C" w:rsidR="00996FFE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добав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  <w:tr w:rsidR="00996FFE" w:rsidRPr="00EC4C27" w14:paraId="17B08F96" w14:textId="77777777" w:rsidTr="00495C91">
        <w:trPr>
          <w:jc w:val="center"/>
        </w:trPr>
        <w:tc>
          <w:tcPr>
            <w:tcW w:w="3314" w:type="dxa"/>
          </w:tcPr>
          <w:p w14:paraId="67A4EC5A" w14:textId="70C7805A" w:rsid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 ОГРВ ()</w:t>
            </w:r>
          </w:p>
        </w:tc>
        <w:tc>
          <w:tcPr>
            <w:tcW w:w="6257" w:type="dxa"/>
          </w:tcPr>
          <w:p w14:paraId="3D0C3095" w14:textId="6B224A1C" w:rsidR="00996FFE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уда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  <w:tr w:rsidR="00996FFE" w:rsidRPr="00EC4C27" w14:paraId="78048F73" w14:textId="77777777" w:rsidTr="00495C91">
        <w:trPr>
          <w:jc w:val="center"/>
        </w:trPr>
        <w:tc>
          <w:tcPr>
            <w:tcW w:w="3314" w:type="dxa"/>
          </w:tcPr>
          <w:p w14:paraId="2235EA97" w14:textId="4417CE0A" w:rsid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ПГРВ()</w:t>
            </w:r>
          </w:p>
        </w:tc>
        <w:tc>
          <w:tcPr>
            <w:tcW w:w="6257" w:type="dxa"/>
          </w:tcPr>
          <w:p w14:paraId="09756732" w14:textId="757867A4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добав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ГРВ</w:t>
            </w:r>
          </w:p>
        </w:tc>
      </w:tr>
      <w:tr w:rsidR="00996FFE" w:rsidRPr="00EC4C27" w14:paraId="386C09B5" w14:textId="77777777" w:rsidTr="00495C91">
        <w:trPr>
          <w:jc w:val="center"/>
        </w:trPr>
        <w:tc>
          <w:tcPr>
            <w:tcW w:w="3314" w:type="dxa"/>
          </w:tcPr>
          <w:p w14:paraId="4F5F06DB" w14:textId="00F2E1A2" w:rsid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 ПГРВ ()</w:t>
            </w:r>
          </w:p>
        </w:tc>
        <w:tc>
          <w:tcPr>
            <w:tcW w:w="6257" w:type="dxa"/>
          </w:tcPr>
          <w:p w14:paraId="0B96EF6E" w14:textId="0034DEA7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уда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ГРВ</w:t>
            </w:r>
          </w:p>
        </w:tc>
      </w:tr>
      <w:tr w:rsidR="00996FFE" w:rsidRPr="00EC4C27" w14:paraId="7203D09D" w14:textId="77777777" w:rsidTr="00495C91">
        <w:trPr>
          <w:jc w:val="center"/>
        </w:trPr>
        <w:tc>
          <w:tcPr>
            <w:tcW w:w="3314" w:type="dxa"/>
          </w:tcPr>
          <w:p w14:paraId="546B2B74" w14:textId="6EEFCB13" w:rsid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хранение изменения()</w:t>
            </w:r>
          </w:p>
        </w:tc>
        <w:tc>
          <w:tcPr>
            <w:tcW w:w="6257" w:type="dxa"/>
          </w:tcPr>
          <w:p w14:paraId="2E6EF6EE" w14:textId="5A67507A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хранение всех изменений  в БД</w:t>
            </w:r>
          </w:p>
        </w:tc>
      </w:tr>
    </w:tbl>
    <w:p w14:paraId="6BA03058" w14:textId="77777777" w:rsidR="006C6F55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7B6B8AE3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67BC2E75" w14:textId="70E4115B" w:rsidR="006C6F55" w:rsidRPr="00051C15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="00051C15">
        <w:rPr>
          <w:rFonts w:ascii="TimesNewRoman" w:hAnsi="TimesNewRoman" w:cs="TimesNewRoman"/>
          <w:color w:val="000000"/>
          <w:sz w:val="28"/>
        </w:rPr>
        <w:t>«П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6C6F55" w:rsidRPr="00EC4C27" w14:paraId="034793EC" w14:textId="77777777" w:rsidTr="00495C91">
        <w:tc>
          <w:tcPr>
            <w:tcW w:w="3085" w:type="dxa"/>
          </w:tcPr>
          <w:p w14:paraId="394F326B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E4E0CA3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504928EB" w14:textId="77777777" w:rsidTr="00495C91">
        <w:tc>
          <w:tcPr>
            <w:tcW w:w="3085" w:type="dxa"/>
          </w:tcPr>
          <w:p w14:paraId="6C027BE1" w14:textId="3187272C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</w:t>
            </w:r>
          </w:p>
        </w:tc>
        <w:tc>
          <w:tcPr>
            <w:tcW w:w="6486" w:type="dxa"/>
          </w:tcPr>
          <w:p w14:paraId="36575AF5" w14:textId="2F7CBC28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Код </w:t>
            </w:r>
            <w:r w:rsidR="00E674D1">
              <w:rPr>
                <w:rFonts w:ascii="Times New Roman" w:hAnsi="Times New Roman" w:cs="Times New Roman"/>
                <w:color w:val="000000"/>
                <w:sz w:val="24"/>
              </w:rPr>
              <w:t>ПГРВ</w:t>
            </w:r>
          </w:p>
        </w:tc>
      </w:tr>
      <w:tr w:rsidR="006C6F55" w:rsidRPr="00EC4C27" w14:paraId="66B7E3A9" w14:textId="77777777" w:rsidTr="00495C91">
        <w:tc>
          <w:tcPr>
            <w:tcW w:w="3085" w:type="dxa"/>
          </w:tcPr>
          <w:p w14:paraId="21B396E4" w14:textId="061EB4B2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  <w:tc>
          <w:tcPr>
            <w:tcW w:w="6486" w:type="dxa"/>
          </w:tcPr>
          <w:p w14:paraId="01B0624D" w14:textId="55D3218E" w:rsidR="006C6F55" w:rsidRPr="0028136E" w:rsidRDefault="00E674D1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6C6F55" w:rsidRPr="00EC4C27" w14:paraId="0CE8D233" w14:textId="77777777" w:rsidTr="00495C91">
        <w:tc>
          <w:tcPr>
            <w:tcW w:w="3085" w:type="dxa"/>
          </w:tcPr>
          <w:p w14:paraId="37A5B35F" w14:textId="140C06ED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</w:t>
            </w:r>
          </w:p>
        </w:tc>
        <w:tc>
          <w:tcPr>
            <w:tcW w:w="6486" w:type="dxa"/>
          </w:tcPr>
          <w:p w14:paraId="6ADF2058" w14:textId="1A53C7E6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писание </w:t>
            </w:r>
            <w:r w:rsidR="00E674D1">
              <w:rPr>
                <w:rFonts w:ascii="Times New Roman" w:hAnsi="Times New Roman" w:cs="Times New Roman"/>
                <w:color w:val="000000"/>
                <w:sz w:val="24"/>
              </w:rPr>
              <w:t>ПГРВ</w:t>
            </w:r>
          </w:p>
        </w:tc>
      </w:tr>
      <w:tr w:rsidR="00996FFE" w:rsidRPr="00EC4C27" w14:paraId="3F1CDD96" w14:textId="77777777" w:rsidTr="00495C91">
        <w:tc>
          <w:tcPr>
            <w:tcW w:w="3085" w:type="dxa"/>
          </w:tcPr>
          <w:p w14:paraId="4DAD4ED5" w14:textId="10686E42" w:rsidR="00996FFE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с</w:t>
            </w:r>
          </w:p>
        </w:tc>
        <w:tc>
          <w:tcPr>
            <w:tcW w:w="6486" w:type="dxa"/>
          </w:tcPr>
          <w:p w14:paraId="0CB60CFC" w14:textId="40138202" w:rsidR="00996FFE" w:rsidRPr="0028136E" w:rsidRDefault="00E674D1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с которой данный график считается активным</w:t>
            </w:r>
          </w:p>
        </w:tc>
      </w:tr>
      <w:tr w:rsidR="00996FFE" w:rsidRPr="00EC4C27" w14:paraId="4A6D733D" w14:textId="77777777" w:rsidTr="00495C91">
        <w:tc>
          <w:tcPr>
            <w:tcW w:w="3085" w:type="dxa"/>
          </w:tcPr>
          <w:p w14:paraId="1D94374F" w14:textId="3B6E59A8" w:rsidR="00996FFE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по</w:t>
            </w:r>
          </w:p>
        </w:tc>
        <w:tc>
          <w:tcPr>
            <w:tcW w:w="6486" w:type="dxa"/>
          </w:tcPr>
          <w:p w14:paraId="5A1A9FB3" w14:textId="7E2ABD91" w:rsidR="00996FFE" w:rsidRPr="0028136E" w:rsidRDefault="00E674D1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по котору</w:t>
            </w:r>
            <w:r w:rsidR="00371951">
              <w:rPr>
                <w:rFonts w:ascii="Times New Roman" w:hAnsi="Times New Roman" w:cs="Times New Roman"/>
                <w:color w:val="000000"/>
                <w:sz w:val="24"/>
              </w:rPr>
              <w:t>ю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данный график считается активным</w:t>
            </w:r>
          </w:p>
        </w:tc>
      </w:tr>
    </w:tbl>
    <w:p w14:paraId="24955083" w14:textId="77777777" w:rsidR="00051C15" w:rsidRDefault="00051C1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5AD49650" w14:textId="675AE1CD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28976636" w14:textId="04917AC8" w:rsidR="006C6F55" w:rsidRPr="00C35B8E" w:rsidRDefault="006C6F5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</w:t>
      </w:r>
      <w:r w:rsidR="00051C15">
        <w:rPr>
          <w:rFonts w:ascii="TimesNewRoman" w:hAnsi="TimesNewRoman" w:cs="TimesNewRoman"/>
          <w:color w:val="000000"/>
          <w:sz w:val="28"/>
        </w:rPr>
        <w:t>класса «П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6C6F55" w:rsidRPr="00EC4C27" w14:paraId="23B7BAF4" w14:textId="77777777" w:rsidTr="00495C91">
        <w:tc>
          <w:tcPr>
            <w:tcW w:w="4014" w:type="dxa"/>
          </w:tcPr>
          <w:p w14:paraId="5338F5B7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4B374DFD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5752667C" w14:textId="77777777" w:rsidTr="00495C91">
        <w:tc>
          <w:tcPr>
            <w:tcW w:w="4014" w:type="dxa"/>
          </w:tcPr>
          <w:p w14:paraId="5A8BE686" w14:textId="0030D5B8" w:rsidR="006C6F55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Конструктор()</w:t>
            </w:r>
          </w:p>
        </w:tc>
        <w:tc>
          <w:tcPr>
            <w:tcW w:w="5557" w:type="dxa"/>
          </w:tcPr>
          <w:p w14:paraId="4417923F" w14:textId="04E152A7" w:rsidR="006C6F55" w:rsidRPr="00E75274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нструктор по умолчанию, для создания пустого объекта класса ПГРВ</w:t>
            </w:r>
          </w:p>
        </w:tc>
      </w:tr>
      <w:tr w:rsidR="00E75274" w:rsidRPr="00EC4C27" w14:paraId="5892F730" w14:textId="77777777" w:rsidTr="00495C91">
        <w:tc>
          <w:tcPr>
            <w:tcW w:w="4014" w:type="dxa"/>
          </w:tcPr>
          <w:p w14:paraId="105A69B6" w14:textId="4A41EB84" w:rsidR="00E75274" w:rsidRPr="00E75274" w:rsidRDefault="00E75274" w:rsidP="00E7527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77963598" w14:textId="403E6042" w:rsidR="00E75274" w:rsidRPr="0028136E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нструктор по умолчанию, для создания объекта класса ПГРВ с информацией о графике</w:t>
            </w:r>
          </w:p>
        </w:tc>
      </w:tr>
      <w:tr w:rsidR="00E75274" w:rsidRPr="00EC4C27" w14:paraId="77D2CBE0" w14:textId="77777777" w:rsidTr="00495C91">
        <w:tc>
          <w:tcPr>
            <w:tcW w:w="4014" w:type="dxa"/>
          </w:tcPr>
          <w:p w14:paraId="685B20F6" w14:textId="332C553D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0B0C7435" w14:textId="4EC10BAA" w:rsidR="00E75274" w:rsidRPr="0028136E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для изменения ПГРВ, который указывается в параметрах в виде кода</w:t>
            </w:r>
          </w:p>
        </w:tc>
      </w:tr>
      <w:tr w:rsidR="00E75274" w:rsidRPr="00EC4C27" w14:paraId="50108216" w14:textId="77777777" w:rsidTr="00495C91">
        <w:tc>
          <w:tcPr>
            <w:tcW w:w="4014" w:type="dxa"/>
          </w:tcPr>
          <w:p w14:paraId="1AC367D9" w14:textId="19F59023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ПГР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5573A1BC" w14:textId="42F6830E" w:rsidR="00E75274" w:rsidRPr="0028136E" w:rsidRDefault="00221232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ГРВ</w:t>
            </w:r>
          </w:p>
        </w:tc>
      </w:tr>
      <w:tr w:rsidR="00E75274" w:rsidRPr="00EC4C27" w14:paraId="2C2567B8" w14:textId="77777777" w:rsidTr="00495C91">
        <w:tc>
          <w:tcPr>
            <w:tcW w:w="4014" w:type="dxa"/>
          </w:tcPr>
          <w:p w14:paraId="589FC072" w14:textId="7CA744BC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ОГР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03A6AC1C" w14:textId="0986B6F3" w:rsidR="00E75274" w:rsidRPr="0028136E" w:rsidRDefault="00221232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ОГРВ</w:t>
            </w:r>
          </w:p>
        </w:tc>
      </w:tr>
      <w:tr w:rsidR="00E75274" w:rsidRPr="00EC4C27" w14:paraId="1CDC6F1C" w14:textId="77777777" w:rsidTr="00495C91">
        <w:tc>
          <w:tcPr>
            <w:tcW w:w="4014" w:type="dxa"/>
          </w:tcPr>
          <w:p w14:paraId="36293444" w14:textId="3804DF14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Переры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65C6F61C" w14:textId="33CCF0F1" w:rsidR="00E75274" w:rsidRPr="0028136E" w:rsidRDefault="00221232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ерерыве</w:t>
            </w:r>
          </w:p>
        </w:tc>
      </w:tr>
      <w:tr w:rsidR="00E75274" w:rsidRPr="00EC4C27" w14:paraId="7F78137E" w14:textId="77777777" w:rsidTr="00495C91">
        <w:tc>
          <w:tcPr>
            <w:tcW w:w="4014" w:type="dxa"/>
          </w:tcPr>
          <w:p w14:paraId="7E0BF372" w14:textId="0AFACE6B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5557" w:type="dxa"/>
          </w:tcPr>
          <w:p w14:paraId="2B87453E" w14:textId="3769AAF3" w:rsidR="00E75274" w:rsidRPr="0028136E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 w:rsidR="00221232">
              <w:rPr>
                <w:rFonts w:ascii="Times New Roman" w:hAnsi="Times New Roman" w:cs="Times New Roman"/>
                <w:color w:val="000000"/>
                <w:sz w:val="24"/>
              </w:rPr>
              <w:t>, для удаления объекта класса ПГРВ</w:t>
            </w:r>
          </w:p>
        </w:tc>
      </w:tr>
    </w:tbl>
    <w:p w14:paraId="1B3FE2C3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7CEB10A7" w14:textId="5C013692" w:rsidR="00051C15" w:rsidRPr="00051C15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О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051C15" w:rsidRPr="00EC4C27" w14:paraId="2B99DF2A" w14:textId="77777777" w:rsidTr="003E4AE9">
        <w:tc>
          <w:tcPr>
            <w:tcW w:w="3085" w:type="dxa"/>
          </w:tcPr>
          <w:p w14:paraId="60EAD140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B6A6462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051C15" w:rsidRPr="00EC4C27" w14:paraId="012D0B7A" w14:textId="77777777" w:rsidTr="003E4AE9">
        <w:tc>
          <w:tcPr>
            <w:tcW w:w="3085" w:type="dxa"/>
          </w:tcPr>
          <w:p w14:paraId="491326BF" w14:textId="2274C897" w:rsidR="00051C15" w:rsidRPr="0028136E" w:rsidRDefault="00996FFE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</w:t>
            </w:r>
          </w:p>
        </w:tc>
        <w:tc>
          <w:tcPr>
            <w:tcW w:w="6486" w:type="dxa"/>
          </w:tcPr>
          <w:p w14:paraId="7EC25B14" w14:textId="77777777" w:rsidR="00051C15" w:rsidRPr="0028136E" w:rsidRDefault="00051C15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996FFE" w:rsidRPr="00EC4C27" w14:paraId="069E3131" w14:textId="77777777" w:rsidTr="003E4AE9">
        <w:tc>
          <w:tcPr>
            <w:tcW w:w="3085" w:type="dxa"/>
          </w:tcPr>
          <w:p w14:paraId="381DE884" w14:textId="14E64943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с</w:t>
            </w:r>
          </w:p>
        </w:tc>
        <w:tc>
          <w:tcPr>
            <w:tcW w:w="6486" w:type="dxa"/>
          </w:tcPr>
          <w:p w14:paraId="6E6DD556" w14:textId="6AB220F3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с которого начинается рабочий день</w:t>
            </w:r>
          </w:p>
        </w:tc>
      </w:tr>
      <w:tr w:rsidR="00996FFE" w:rsidRPr="00EC4C27" w14:paraId="6BA3F1A5" w14:textId="77777777" w:rsidTr="003E4AE9">
        <w:tc>
          <w:tcPr>
            <w:tcW w:w="3085" w:type="dxa"/>
          </w:tcPr>
          <w:p w14:paraId="7DD1DC78" w14:textId="0982A045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по</w:t>
            </w:r>
          </w:p>
        </w:tc>
        <w:tc>
          <w:tcPr>
            <w:tcW w:w="6486" w:type="dxa"/>
          </w:tcPr>
          <w:p w14:paraId="7703E638" w14:textId="2D9A1E6B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Время, с которого рабочий день считается </w:t>
            </w:r>
            <w:r w:rsidR="00EC7822">
              <w:rPr>
                <w:rFonts w:ascii="Times New Roman" w:hAnsi="Times New Roman" w:cs="Times New Roman"/>
                <w:color w:val="000000"/>
                <w:sz w:val="24"/>
              </w:rPr>
              <w:t>закончен</w:t>
            </w:r>
          </w:p>
        </w:tc>
      </w:tr>
      <w:tr w:rsidR="00996FFE" w:rsidRPr="00EC4C27" w14:paraId="43B15051" w14:textId="77777777" w:rsidTr="003E4AE9">
        <w:tc>
          <w:tcPr>
            <w:tcW w:w="3085" w:type="dxa"/>
          </w:tcPr>
          <w:p w14:paraId="7A19F40F" w14:textId="14A0F57C" w:rsidR="00996FFE" w:rsidRP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ерерыв</w:t>
            </w:r>
          </w:p>
        </w:tc>
        <w:tc>
          <w:tcPr>
            <w:tcW w:w="6486" w:type="dxa"/>
          </w:tcPr>
          <w:p w14:paraId="50B4D08B" w14:textId="731014FF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 перерыва</w:t>
            </w:r>
          </w:p>
        </w:tc>
      </w:tr>
      <w:tr w:rsidR="00996FFE" w:rsidRPr="00EC4C27" w14:paraId="468C8C2B" w14:textId="77777777" w:rsidTr="003E4AE9">
        <w:tc>
          <w:tcPr>
            <w:tcW w:w="3085" w:type="dxa"/>
          </w:tcPr>
          <w:p w14:paraId="21C3D3F2" w14:textId="360860F6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</w:t>
            </w:r>
          </w:p>
        </w:tc>
        <w:tc>
          <w:tcPr>
            <w:tcW w:w="6486" w:type="dxa"/>
          </w:tcPr>
          <w:p w14:paraId="70A6B577" w14:textId="64CC4814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0B7A3829" w14:textId="77777777" w:rsidR="00051C15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6AC9420D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45F7DFAA" w14:textId="149C8471" w:rsidR="00051C15" w:rsidRPr="00C35B8E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О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051C15" w:rsidRPr="00EC4C27" w14:paraId="5D3E641F" w14:textId="77777777" w:rsidTr="003E4AE9">
        <w:tc>
          <w:tcPr>
            <w:tcW w:w="4014" w:type="dxa"/>
          </w:tcPr>
          <w:p w14:paraId="514C48CF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7692150C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403CDB" w:rsidRPr="00EC4C27" w14:paraId="4A64CFC1" w14:textId="77777777" w:rsidTr="003E4AE9">
        <w:tc>
          <w:tcPr>
            <w:tcW w:w="4014" w:type="dxa"/>
          </w:tcPr>
          <w:p w14:paraId="3D93CF5B" w14:textId="69D2E94D" w:rsidR="00403CDB" w:rsidRPr="0028136E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)</w:t>
            </w:r>
          </w:p>
        </w:tc>
        <w:tc>
          <w:tcPr>
            <w:tcW w:w="5557" w:type="dxa"/>
          </w:tcPr>
          <w:p w14:paraId="6A86A495" w14:textId="716E62CB" w:rsidR="00403CDB" w:rsidRPr="00403CDB" w:rsidRDefault="00403CDB" w:rsidP="00403CDB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онструктор по умолчанию, для создания пустого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  <w:tr w:rsidR="00403CDB" w:rsidRPr="00EC4C27" w14:paraId="5FF06AC0" w14:textId="77777777" w:rsidTr="003E4AE9">
        <w:tc>
          <w:tcPr>
            <w:tcW w:w="4014" w:type="dxa"/>
          </w:tcPr>
          <w:p w14:paraId="188300F9" w14:textId="1B8FD1F0" w:rsidR="00403CDB" w:rsidRP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ремя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74C90C79" w14:textId="291359B9" w:rsidR="00403CDB" w:rsidRPr="0028136E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 xml:space="preserve">Конструктор по умолчанию, для создания объекта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 xml:space="preserve">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 информацией о рабочем дне</w:t>
            </w:r>
          </w:p>
        </w:tc>
      </w:tr>
      <w:tr w:rsidR="00403CDB" w:rsidRPr="00EC4C27" w14:paraId="2A0595E3" w14:textId="77777777" w:rsidTr="003E4AE9">
        <w:tc>
          <w:tcPr>
            <w:tcW w:w="4014" w:type="dxa"/>
          </w:tcPr>
          <w:p w14:paraId="253C3E10" w14:textId="7F596362" w:rsidR="00403CDB" w:rsidRP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Изменение(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1325BE63" w14:textId="6D8CB127" w:rsidR="00403CDB" w:rsidRPr="0028136E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для измен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, который указывается в параметрах в виде кода</w:t>
            </w:r>
          </w:p>
        </w:tc>
      </w:tr>
      <w:tr w:rsidR="00403CDB" w:rsidRPr="00EC4C27" w14:paraId="70AA2964" w14:textId="77777777" w:rsidTr="003E4AE9">
        <w:tc>
          <w:tcPr>
            <w:tcW w:w="4014" w:type="dxa"/>
          </w:tcPr>
          <w:p w14:paraId="557D4264" w14:textId="4B02C236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ОГР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4168E872" w14:textId="43E16636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ОГРВ</w:t>
            </w:r>
          </w:p>
        </w:tc>
      </w:tr>
      <w:tr w:rsidR="00403CDB" w:rsidRPr="00EC4C27" w14:paraId="328610F2" w14:textId="77777777" w:rsidTr="003E4AE9">
        <w:tc>
          <w:tcPr>
            <w:tcW w:w="4014" w:type="dxa"/>
          </w:tcPr>
          <w:p w14:paraId="6C18CEB0" w14:textId="5C44EBBB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Переры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0EBE3864" w14:textId="5B143A47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ерерыве</w:t>
            </w:r>
          </w:p>
        </w:tc>
      </w:tr>
      <w:tr w:rsidR="00403CDB" w:rsidRPr="00EC4C27" w14:paraId="05CFCBED" w14:textId="77777777" w:rsidTr="003E4AE9">
        <w:tc>
          <w:tcPr>
            <w:tcW w:w="4014" w:type="dxa"/>
          </w:tcPr>
          <w:p w14:paraId="2DEC594E" w14:textId="0FCF0051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5557" w:type="dxa"/>
          </w:tcPr>
          <w:p w14:paraId="5F2ABE34" w14:textId="29B53279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,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</w:tbl>
    <w:p w14:paraId="16DFEB75" w14:textId="17D8447D" w:rsidR="00865D05" w:rsidRDefault="00865D0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5391958D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13232C66" w14:textId="5CDE6107" w:rsidR="00051C15" w:rsidRPr="00051C15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Переры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051C15" w:rsidRPr="00EC4C27" w14:paraId="53F5941D" w14:textId="77777777" w:rsidTr="003E4AE9">
        <w:tc>
          <w:tcPr>
            <w:tcW w:w="3085" w:type="dxa"/>
          </w:tcPr>
          <w:p w14:paraId="476B074B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70039199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EC7822" w:rsidRPr="00EC4C27" w14:paraId="11963B44" w14:textId="77777777" w:rsidTr="003E4AE9">
        <w:tc>
          <w:tcPr>
            <w:tcW w:w="3085" w:type="dxa"/>
          </w:tcPr>
          <w:p w14:paraId="0F400E5B" w14:textId="52A79ED4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</w:t>
            </w:r>
          </w:p>
        </w:tc>
        <w:tc>
          <w:tcPr>
            <w:tcW w:w="6486" w:type="dxa"/>
          </w:tcPr>
          <w:p w14:paraId="2773692A" w14:textId="767160E7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Код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Перерыва</w:t>
            </w:r>
          </w:p>
        </w:tc>
      </w:tr>
      <w:tr w:rsidR="00EC7822" w:rsidRPr="00EC4C27" w14:paraId="49952DF1" w14:textId="77777777" w:rsidTr="003E4AE9">
        <w:tc>
          <w:tcPr>
            <w:tcW w:w="3085" w:type="dxa"/>
          </w:tcPr>
          <w:p w14:paraId="4B6C4C5C" w14:textId="31A66B48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с</w:t>
            </w:r>
          </w:p>
        </w:tc>
        <w:tc>
          <w:tcPr>
            <w:tcW w:w="6486" w:type="dxa"/>
          </w:tcPr>
          <w:p w14:paraId="14BA4928" w14:textId="61D225A7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с которого начинается перерыв</w:t>
            </w:r>
          </w:p>
        </w:tc>
      </w:tr>
      <w:tr w:rsidR="00EC7822" w:rsidRPr="00EC4C27" w14:paraId="38A4F61B" w14:textId="77777777" w:rsidTr="003E4AE9">
        <w:tc>
          <w:tcPr>
            <w:tcW w:w="3085" w:type="dxa"/>
          </w:tcPr>
          <w:p w14:paraId="7B10490B" w14:textId="1FF54138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по</w:t>
            </w:r>
          </w:p>
        </w:tc>
        <w:tc>
          <w:tcPr>
            <w:tcW w:w="6486" w:type="dxa"/>
          </w:tcPr>
          <w:p w14:paraId="3ACF2AAD" w14:textId="3F0A0521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с которого считается перерыв закончен</w:t>
            </w:r>
          </w:p>
        </w:tc>
      </w:tr>
      <w:tr w:rsidR="00EC7822" w:rsidRPr="00EC4C27" w14:paraId="023C9E64" w14:textId="77777777" w:rsidTr="003E4AE9">
        <w:tc>
          <w:tcPr>
            <w:tcW w:w="3085" w:type="dxa"/>
          </w:tcPr>
          <w:p w14:paraId="21DBFDAF" w14:textId="55A9FE4C" w:rsidR="00EC7822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трогий перерыв</w:t>
            </w:r>
          </w:p>
        </w:tc>
        <w:tc>
          <w:tcPr>
            <w:tcW w:w="6486" w:type="dxa"/>
          </w:tcPr>
          <w:p w14:paraId="0F9FD860" w14:textId="5D461BD0" w:rsidR="00EC7822" w:rsidRPr="0028136E" w:rsidRDefault="0070256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Уточнение, является ли перерыв строгим или нет</w:t>
            </w:r>
          </w:p>
        </w:tc>
      </w:tr>
      <w:tr w:rsidR="00EC7822" w:rsidRPr="00EC4C27" w14:paraId="0A4E281A" w14:textId="77777777" w:rsidTr="003E4AE9">
        <w:tc>
          <w:tcPr>
            <w:tcW w:w="3085" w:type="dxa"/>
          </w:tcPr>
          <w:p w14:paraId="47313D83" w14:textId="01FCE2C6" w:rsidR="00EC7822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</w:t>
            </w:r>
          </w:p>
        </w:tc>
        <w:tc>
          <w:tcPr>
            <w:tcW w:w="6486" w:type="dxa"/>
          </w:tcPr>
          <w:p w14:paraId="4711A0AF" w14:textId="17C02996" w:rsidR="00EC7822" w:rsidRPr="0028136E" w:rsidRDefault="0070256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 перерыва</w:t>
            </w:r>
          </w:p>
        </w:tc>
      </w:tr>
    </w:tbl>
    <w:p w14:paraId="2B8239AF" w14:textId="77777777" w:rsidR="00051C15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DEBBA2D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175234C1" w14:textId="34B83394" w:rsidR="00051C15" w:rsidRPr="00C35B8E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Переры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051C15" w:rsidRPr="00EC4C27" w14:paraId="5255BB20" w14:textId="77777777" w:rsidTr="003E4AE9">
        <w:tc>
          <w:tcPr>
            <w:tcW w:w="4014" w:type="dxa"/>
          </w:tcPr>
          <w:p w14:paraId="47BE92E0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75156F24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3A31CE" w:rsidRPr="00EC4C27" w14:paraId="18C4669B" w14:textId="77777777" w:rsidTr="003E4AE9">
        <w:tc>
          <w:tcPr>
            <w:tcW w:w="4014" w:type="dxa"/>
          </w:tcPr>
          <w:p w14:paraId="3DF8AEFD" w14:textId="67AB5555" w:rsidR="003A31CE" w:rsidRPr="0028136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)</w:t>
            </w:r>
          </w:p>
        </w:tc>
        <w:tc>
          <w:tcPr>
            <w:tcW w:w="5557" w:type="dxa"/>
          </w:tcPr>
          <w:p w14:paraId="085DFD20" w14:textId="58D15C20" w:rsidR="003A31CE" w:rsidRPr="00FC1FEC" w:rsidRDefault="00FC1FEC" w:rsidP="003A31CE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онструктор по умолчанию, для создания пустого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Перерыв»</w:t>
            </w:r>
          </w:p>
        </w:tc>
      </w:tr>
      <w:tr w:rsidR="003A31CE" w:rsidRPr="00EC4C27" w14:paraId="06CF500E" w14:textId="77777777" w:rsidTr="003E4AE9">
        <w:tc>
          <w:tcPr>
            <w:tcW w:w="4014" w:type="dxa"/>
          </w:tcPr>
          <w:p w14:paraId="41A101B4" w14:textId="42824800" w:rsidR="003A31CE" w:rsidRP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рогий 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58CB3579" w14:textId="491A283E" w:rsidR="003A31CE" w:rsidRPr="0028136E" w:rsidRDefault="00FC1FEC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онструктор по умолчанию, для созда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Перерыв» с информацией о перерыве</w:t>
            </w:r>
          </w:p>
        </w:tc>
      </w:tr>
      <w:tr w:rsidR="003A31CE" w:rsidRPr="00EC4C27" w14:paraId="5B794FB2" w14:textId="77777777" w:rsidTr="003E4AE9">
        <w:tc>
          <w:tcPr>
            <w:tcW w:w="4014" w:type="dxa"/>
          </w:tcPr>
          <w:p w14:paraId="5A3EEE8B" w14:textId="32C89A3C" w:rsidR="003A31CE" w:rsidRP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(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рогий 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3B5232F2" w14:textId="0E5D30EC" w:rsidR="003A31CE" w:rsidRPr="0028136E" w:rsidRDefault="00300440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Изменение перерыва</w:t>
            </w:r>
          </w:p>
        </w:tc>
      </w:tr>
      <w:tr w:rsidR="003A31CE" w:rsidRPr="00EC4C27" w14:paraId="1D3D8DE6" w14:textId="77777777" w:rsidTr="003E4AE9">
        <w:tc>
          <w:tcPr>
            <w:tcW w:w="4014" w:type="dxa"/>
          </w:tcPr>
          <w:p w14:paraId="4BA0F70C" w14:textId="5D797A82" w:rsid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лучить Переры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79326444" w14:textId="7F7E5C68" w:rsidR="003A31CE" w:rsidRPr="0028136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ерерыве</w:t>
            </w:r>
          </w:p>
        </w:tc>
      </w:tr>
      <w:tr w:rsidR="003A31CE" w:rsidRPr="00EC4C27" w14:paraId="6979D857" w14:textId="77777777" w:rsidTr="003E4AE9">
        <w:tc>
          <w:tcPr>
            <w:tcW w:w="4014" w:type="dxa"/>
          </w:tcPr>
          <w:p w14:paraId="2FB86C96" w14:textId="026D7B5E" w:rsid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5557" w:type="dxa"/>
          </w:tcPr>
          <w:p w14:paraId="512A93ED" w14:textId="2DFF2BFE" w:rsidR="003A31CE" w:rsidRPr="0028136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,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ерерыв</w:t>
            </w:r>
          </w:p>
        </w:tc>
      </w:tr>
    </w:tbl>
    <w:p w14:paraId="44E0DA02" w14:textId="77777777" w:rsidR="006C6F55" w:rsidRDefault="006C6F5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0D0CB424" w14:textId="02980FDA" w:rsidR="006C6F55" w:rsidRPr="006C6F55" w:rsidRDefault="006C6F55" w:rsidP="006C6F55">
      <w:pPr>
        <w:pStyle w:val="a4"/>
        <w:numPr>
          <w:ilvl w:val="2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классов пакета «Пользователи»</w:t>
      </w:r>
    </w:p>
    <w:p w14:paraId="286385B2" w14:textId="50AF144B" w:rsidR="006C6F55" w:rsidRDefault="009E4CE7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В таб.4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AB00AF" w14:textId="4AEB410A" w:rsidR="009641B9" w:rsidRDefault="0080617D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1611" w:dyaOrig="8341" w14:anchorId="027B9E79">
          <v:shape id="_x0000_i1285" type="#_x0000_t75" style="width:467.05pt;height:336.85pt" o:ole="">
            <v:imagedata r:id="rId71" o:title=""/>
          </v:shape>
          <o:OLEObject Type="Embed" ProgID="Visio.Drawing.15" ShapeID="_x0000_i1285" DrawAspect="Content" ObjectID="_1588328502" r:id="rId72"/>
        </w:object>
      </w:r>
    </w:p>
    <w:p w14:paraId="019454F5" w14:textId="08BF29A5" w:rsidR="00D972E9" w:rsidRPr="00C768D3" w:rsidRDefault="00D972E9" w:rsidP="00D972E9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.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>Классы пакета</w:t>
      </w:r>
      <w:r w:rsidR="0088774F">
        <w:rPr>
          <w:rFonts w:ascii="TimesNewRoman" w:hAnsi="TimesNewRoman" w:cs="TimesNewRoman"/>
          <w:color w:val="000000"/>
          <w:sz w:val="28"/>
        </w:rPr>
        <w:t xml:space="preserve"> «Пользователи»</w:t>
      </w:r>
    </w:p>
    <w:p w14:paraId="328BF932" w14:textId="77777777" w:rsidR="00D972E9" w:rsidRDefault="00D972E9" w:rsidP="00D972E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EE3C3DD" w14:textId="77777777" w:rsidR="00D972E9" w:rsidRDefault="00D972E9" w:rsidP="00D972E9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5</w:t>
      </w:r>
    </w:p>
    <w:p w14:paraId="42DDCC51" w14:textId="77777777" w:rsidR="00D972E9" w:rsidRPr="00462ACA" w:rsidRDefault="00D972E9" w:rsidP="00D972E9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D972E9" w:rsidRPr="00C13A72" w14:paraId="32E252AD" w14:textId="77777777" w:rsidTr="001946A3">
        <w:tc>
          <w:tcPr>
            <w:tcW w:w="3652" w:type="dxa"/>
          </w:tcPr>
          <w:p w14:paraId="51F4051C" w14:textId="77777777" w:rsidR="00D972E9" w:rsidRPr="00221A70" w:rsidRDefault="00D972E9" w:rsidP="001946A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1974DA2B" w14:textId="77777777" w:rsidR="00D972E9" w:rsidRPr="00221A70" w:rsidRDefault="00D972E9" w:rsidP="001946A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D972E9" w:rsidRPr="00C13A72" w14:paraId="5BA8FB20" w14:textId="77777777" w:rsidTr="001946A3">
        <w:tc>
          <w:tcPr>
            <w:tcW w:w="3652" w:type="dxa"/>
          </w:tcPr>
          <w:p w14:paraId="2F8A9363" w14:textId="68FAEB40" w:rsidR="00D972E9" w:rsidRPr="008F304F" w:rsidRDefault="00D972E9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Форма </w:t>
            </w:r>
            <w:r w:rsidR="00940D46">
              <w:rPr>
                <w:rFonts w:ascii="Times New Roman" w:hAnsi="Times New Roman" w:cs="Times New Roman"/>
                <w:sz w:val="24"/>
              </w:rPr>
              <w:t>авторизации</w:t>
            </w:r>
          </w:p>
        </w:tc>
        <w:tc>
          <w:tcPr>
            <w:tcW w:w="5919" w:type="dxa"/>
          </w:tcPr>
          <w:p w14:paraId="7244FCF3" w14:textId="30C9D250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обработки событий элементов интерфейса</w:t>
            </w:r>
          </w:p>
        </w:tc>
      </w:tr>
      <w:tr w:rsidR="00B4342A" w:rsidRPr="00C13A72" w14:paraId="3DA841BE" w14:textId="77777777" w:rsidTr="001946A3">
        <w:tc>
          <w:tcPr>
            <w:tcW w:w="3652" w:type="dxa"/>
          </w:tcPr>
          <w:p w14:paraId="01CBA103" w14:textId="42E27A6B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Форма просмотра профиля</w:t>
            </w:r>
          </w:p>
        </w:tc>
        <w:tc>
          <w:tcPr>
            <w:tcW w:w="5919" w:type="dxa"/>
          </w:tcPr>
          <w:p w14:paraId="7BEC91F4" w14:textId="499612BD" w:rsidR="00B4342A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обработки событий элементов интерфейса</w:t>
            </w:r>
          </w:p>
        </w:tc>
      </w:tr>
      <w:tr w:rsidR="00D972E9" w:rsidRPr="00C13A72" w14:paraId="472CFA77" w14:textId="77777777" w:rsidTr="001946A3">
        <w:tc>
          <w:tcPr>
            <w:tcW w:w="3652" w:type="dxa"/>
          </w:tcPr>
          <w:p w14:paraId="7CB6D669" w14:textId="75B2173F" w:rsidR="00D972E9" w:rsidRPr="008F304F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Шифрование </w:t>
            </w:r>
          </w:p>
        </w:tc>
        <w:tc>
          <w:tcPr>
            <w:tcW w:w="5919" w:type="dxa"/>
          </w:tcPr>
          <w:p w14:paraId="0D4C678B" w14:textId="3E096ED1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шифрования и дешифрования данных</w:t>
            </w:r>
          </w:p>
        </w:tc>
      </w:tr>
      <w:tr w:rsidR="00D972E9" w:rsidRPr="00C13A72" w14:paraId="10EAD6BE" w14:textId="77777777" w:rsidTr="001946A3">
        <w:tc>
          <w:tcPr>
            <w:tcW w:w="3652" w:type="dxa"/>
          </w:tcPr>
          <w:p w14:paraId="23917F33" w14:textId="65E72E6E" w:rsidR="00D972E9" w:rsidRPr="008F304F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вторизация</w:t>
            </w:r>
          </w:p>
        </w:tc>
        <w:tc>
          <w:tcPr>
            <w:tcW w:w="5919" w:type="dxa"/>
          </w:tcPr>
          <w:p w14:paraId="1FC98472" w14:textId="71729143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авторизации пользователей в системе</w:t>
            </w:r>
          </w:p>
        </w:tc>
      </w:tr>
      <w:tr w:rsidR="00D972E9" w:rsidRPr="00C13A72" w14:paraId="60192202" w14:textId="77777777" w:rsidTr="001946A3">
        <w:tc>
          <w:tcPr>
            <w:tcW w:w="3652" w:type="dxa"/>
          </w:tcPr>
          <w:p w14:paraId="1C3CFBE3" w14:textId="77F7BE36" w:rsidR="00D972E9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филь</w:t>
            </w:r>
          </w:p>
        </w:tc>
        <w:tc>
          <w:tcPr>
            <w:tcW w:w="5919" w:type="dxa"/>
          </w:tcPr>
          <w:p w14:paraId="6A97E42A" w14:textId="4BE10ECD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профилем сотрудника</w:t>
            </w:r>
          </w:p>
        </w:tc>
      </w:tr>
      <w:tr w:rsidR="00B4342A" w:rsidRPr="00C13A72" w14:paraId="5C6854FF" w14:textId="77777777" w:rsidTr="001946A3">
        <w:tc>
          <w:tcPr>
            <w:tcW w:w="3652" w:type="dxa"/>
          </w:tcPr>
          <w:p w14:paraId="74899F92" w14:textId="794A1BF3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сутствия</w:t>
            </w:r>
          </w:p>
        </w:tc>
        <w:tc>
          <w:tcPr>
            <w:tcW w:w="5919" w:type="dxa"/>
          </w:tcPr>
          <w:p w14:paraId="5EBB8EF6" w14:textId="1C9744BD" w:rsidR="00B4342A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отсутствиями</w:t>
            </w:r>
          </w:p>
        </w:tc>
      </w:tr>
      <w:tr w:rsidR="00B4342A" w:rsidRPr="00C13A72" w14:paraId="771B8566" w14:textId="77777777" w:rsidTr="001946A3">
        <w:tc>
          <w:tcPr>
            <w:tcW w:w="3652" w:type="dxa"/>
          </w:tcPr>
          <w:p w14:paraId="0116CA0C" w14:textId="7E2982D3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ременные пары</w:t>
            </w:r>
          </w:p>
        </w:tc>
        <w:tc>
          <w:tcPr>
            <w:tcW w:w="5919" w:type="dxa"/>
          </w:tcPr>
          <w:p w14:paraId="6251CC67" w14:textId="155E1ABF" w:rsidR="00B4342A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временными парами</w:t>
            </w:r>
          </w:p>
        </w:tc>
      </w:tr>
    </w:tbl>
    <w:p w14:paraId="645DBF14" w14:textId="2DF15F2B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0F49B412" w14:textId="77777777" w:rsidR="00C91767" w:rsidRPr="00F6662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r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653623A4" w14:textId="77777777" w:rsidR="00645982" w:rsidRDefault="00645982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3462230" w14:textId="26033C89" w:rsidR="00C91767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649A71B6" w14:textId="77777777" w:rsidR="00C91767" w:rsidRDefault="00C91767" w:rsidP="00ED3426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4B981989" w14:textId="4BB35CA4" w:rsidR="00C91767" w:rsidRPr="00C06EB7" w:rsidRDefault="001E5769" w:rsidP="00ED3426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при входе авторизации в системе.</w:t>
      </w:r>
    </w:p>
    <w:p w14:paraId="2518861F" w14:textId="77777777" w:rsidR="00C91767" w:rsidRDefault="00C91767" w:rsidP="00C91767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38DE1593" w14:textId="77777777" w:rsidR="00C91767" w:rsidRDefault="00C91767" w:rsidP="00C91767">
      <w:pPr>
        <w:tabs>
          <w:tab w:val="right" w:leader="dot" w:pos="5954"/>
        </w:tabs>
        <w:spacing w:line="360" w:lineRule="auto"/>
        <w:ind w:firstLine="425"/>
        <w:jc w:val="both"/>
      </w:pPr>
    </w:p>
    <w:p w14:paraId="3AEE78BA" w14:textId="3025D046" w:rsidR="00C91767" w:rsidRDefault="00543519" w:rsidP="00C91767">
      <w:pPr>
        <w:tabs>
          <w:tab w:val="right" w:leader="dot" w:pos="5954"/>
        </w:tabs>
        <w:spacing w:line="360" w:lineRule="auto"/>
        <w:ind w:firstLine="425"/>
        <w:jc w:val="both"/>
      </w:pPr>
      <w:r>
        <w:object w:dxaOrig="22771" w:dyaOrig="6901" w14:anchorId="1E3F8D01">
          <v:shape id="_x0000_i1286" type="#_x0000_t75" style="width:467.05pt;height:142.1pt" o:ole="">
            <v:imagedata r:id="rId73" o:title=""/>
          </v:shape>
          <o:OLEObject Type="Embed" ProgID="Visio.Drawing.15" ShapeID="_x0000_i1286" DrawAspect="Content" ObjectID="_1588328503" r:id="rId74"/>
        </w:object>
      </w:r>
    </w:p>
    <w:p w14:paraId="699A469E" w14:textId="77777777" w:rsidR="00C91767" w:rsidRDefault="00C91767" w:rsidP="00C91767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1FDCCE16" w14:textId="6B1F3AC1" w:rsidR="00C91767" w:rsidRDefault="002A194E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22771" w:dyaOrig="6901" w14:anchorId="1062309D">
          <v:shape id="_x0000_i1287" type="#_x0000_t75" style="width:467.05pt;height:142.1pt" o:ole="">
            <v:imagedata r:id="rId75" o:title=""/>
          </v:shape>
          <o:OLEObject Type="Embed" ProgID="Visio.Drawing.15" ShapeID="_x0000_i1287" DrawAspect="Content" ObjectID="_1588328504" r:id="rId76"/>
        </w:object>
      </w:r>
    </w:p>
    <w:p w14:paraId="40B572A1" w14:textId="77777777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</w:t>
      </w:r>
    </w:p>
    <w:p w14:paraId="0BFB6A2D" w14:textId="77777777" w:rsidR="00C91767" w:rsidRPr="00F66627" w:rsidRDefault="00C91767" w:rsidP="00C91767"/>
    <w:p w14:paraId="6F689A4C" w14:textId="37E197A7" w:rsidR="00C91767" w:rsidRPr="00B215DB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="002C588C">
        <w:rPr>
          <w:rFonts w:ascii="Times New Roman" w:hAnsi="Times New Roman" w:cs="Times New Roman"/>
          <w:sz w:val="28"/>
          <w:szCs w:val="28"/>
        </w:rPr>
        <w:t>«Пользователи»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1AF4410F" w14:textId="77777777" w:rsidR="00C91767" w:rsidRPr="00B215DB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770A236" w14:textId="1F8FE122" w:rsidR="00C91767" w:rsidRDefault="002A194E" w:rsidP="00C91767">
      <w:pPr>
        <w:spacing w:after="0" w:line="360" w:lineRule="auto"/>
        <w:ind w:firstLine="425"/>
        <w:jc w:val="center"/>
      </w:pPr>
      <w:r>
        <w:object w:dxaOrig="12046" w:dyaOrig="5296" w14:anchorId="093148C4">
          <v:shape id="_x0000_i1288" type="#_x0000_t75" style="width:467.7pt;height:205.35pt" o:ole="">
            <v:imagedata r:id="rId77" o:title=""/>
          </v:shape>
          <o:OLEObject Type="Embed" ProgID="Visio.Drawing.15" ShapeID="_x0000_i1288" DrawAspect="Content" ObjectID="_1588328505" r:id="rId78"/>
        </w:object>
      </w:r>
    </w:p>
    <w:p w14:paraId="270BA937" w14:textId="77777777" w:rsidR="00C91767" w:rsidRDefault="00C91767" w:rsidP="00C9176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05677448" w14:textId="77777777" w:rsidR="00C91767" w:rsidRDefault="00C91767" w:rsidP="00C91767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6CE4A4B4" w14:textId="5F113012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Построение уточненной диаграммы классов пакета </w:t>
      </w:r>
      <w:r w:rsidR="002C588C">
        <w:rPr>
          <w:rFonts w:ascii="Times New Roman" w:hAnsi="Times New Roman" w:cs="Times New Roman"/>
          <w:color w:val="auto"/>
          <w:sz w:val="28"/>
          <w:szCs w:val="28"/>
        </w:rPr>
        <w:t>«Пользователи»</w:t>
      </w:r>
    </w:p>
    <w:p w14:paraId="1A8F7039" w14:textId="77777777" w:rsidR="00C91767" w:rsidRPr="00F66627" w:rsidRDefault="00C91767" w:rsidP="00C91767"/>
    <w:p w14:paraId="0BD104AA" w14:textId="77777777" w:rsidR="00C91767" w:rsidRPr="00827338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6CACABF2" w14:textId="77777777" w:rsidR="00C91767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74D59FA" w14:textId="53F38795" w:rsidR="00C91767" w:rsidRDefault="00665B45" w:rsidP="00C91767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1716" w:dyaOrig="11776" w14:anchorId="00A19786">
          <v:shape id="_x0000_i1289" type="#_x0000_t75" style="width:467.7pt;height:469.55pt" o:ole="">
            <v:imagedata r:id="rId79" o:title=""/>
          </v:shape>
          <o:OLEObject Type="Embed" ProgID="Visio.Drawing.15" ShapeID="_x0000_i1289" DrawAspect="Content" ObjectID="_1588328506" r:id="rId80"/>
        </w:object>
      </w:r>
    </w:p>
    <w:p w14:paraId="2D81976D" w14:textId="77777777" w:rsidR="00C91767" w:rsidRPr="00961C57" w:rsidRDefault="00C91767" w:rsidP="00C9176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ая диаграмма классов</w:t>
      </w:r>
      <w:r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5F9AEEA3" w14:textId="2451DE36" w:rsidR="00C91767" w:rsidRDefault="00C91767" w:rsidP="00C91767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5C1CC57" w14:textId="77777777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Детальное проектирование классов</w:t>
      </w:r>
    </w:p>
    <w:p w14:paraId="06C8F961" w14:textId="77777777" w:rsidR="00C91767" w:rsidRPr="002947F0" w:rsidRDefault="00C91767" w:rsidP="00C91767"/>
    <w:p w14:paraId="6713B48F" w14:textId="77777777" w:rsidR="00C91767" w:rsidRPr="002947F0" w:rsidRDefault="00C91767" w:rsidP="00C91767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7A02C63C" w14:textId="77777777" w:rsidR="00C91767" w:rsidRPr="00614745" w:rsidRDefault="00C91767" w:rsidP="00C91767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6 - 5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577BE867" w14:textId="5CE26249" w:rsidR="00C91767" w:rsidRDefault="00633375" w:rsidP="00C91767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5165" w:dyaOrig="13351" w14:anchorId="49870BF4">
          <v:shape id="_x0000_i1290" type="#_x0000_t75" style="width:467.05pt;height:411.35pt" o:ole="">
            <v:imagedata r:id="rId81" o:title=""/>
          </v:shape>
          <o:OLEObject Type="Embed" ProgID="Visio.Drawing.15" ShapeID="_x0000_i1290" DrawAspect="Content" ObjectID="_1588328507" r:id="rId82"/>
        </w:object>
      </w:r>
    </w:p>
    <w:p w14:paraId="478F93F4" w14:textId="77777777" w:rsidR="00C91767" w:rsidRPr="00BE3CED" w:rsidRDefault="00C91767" w:rsidP="00C91767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20. 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Детальная диаграмма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Pr="004F448D">
        <w:t xml:space="preserve"> </w:t>
      </w:r>
      <w:r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88B5EE3" w14:textId="77777777" w:rsidR="00914310" w:rsidRPr="00C8679D" w:rsidRDefault="00914310" w:rsidP="00914310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75C41635" w14:textId="42636461" w:rsidR="00914310" w:rsidRPr="00C35B8E" w:rsidRDefault="00914310" w:rsidP="00914310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Форма авторизации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914310" w:rsidRPr="00EC4C27" w14:paraId="0EEA0189" w14:textId="77777777" w:rsidTr="003E4AE9">
        <w:tc>
          <w:tcPr>
            <w:tcW w:w="4014" w:type="dxa"/>
          </w:tcPr>
          <w:p w14:paraId="7E94F718" w14:textId="77777777" w:rsidR="00914310" w:rsidRPr="002C6570" w:rsidRDefault="00914310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lastRenderedPageBreak/>
              <w:t>Название метода</w:t>
            </w:r>
          </w:p>
        </w:tc>
        <w:tc>
          <w:tcPr>
            <w:tcW w:w="5557" w:type="dxa"/>
          </w:tcPr>
          <w:p w14:paraId="33D8600F" w14:textId="77777777" w:rsidR="00914310" w:rsidRPr="002C6570" w:rsidRDefault="00914310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A1E57" w:rsidRPr="00EC4C27" w14:paraId="02D3AE0B" w14:textId="77777777" w:rsidTr="003E4AE9">
        <w:tc>
          <w:tcPr>
            <w:tcW w:w="4014" w:type="dxa"/>
          </w:tcPr>
          <w:p w14:paraId="7E42EB0C" w14:textId="478C4985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Загрузка формы()</w:t>
            </w:r>
          </w:p>
        </w:tc>
        <w:tc>
          <w:tcPr>
            <w:tcW w:w="5557" w:type="dxa"/>
          </w:tcPr>
          <w:p w14:paraId="684038E6" w14:textId="005F9A68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которая выполняется в момент открытия формы</w:t>
            </w:r>
          </w:p>
        </w:tc>
      </w:tr>
      <w:tr w:rsidR="006A1E57" w:rsidRPr="00EC4C27" w14:paraId="7A912423" w14:textId="77777777" w:rsidTr="003E4AE9">
        <w:tc>
          <w:tcPr>
            <w:tcW w:w="4014" w:type="dxa"/>
          </w:tcPr>
          <w:p w14:paraId="6760F625" w14:textId="2B93CEC5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Вход()</w:t>
            </w:r>
          </w:p>
        </w:tc>
        <w:tc>
          <w:tcPr>
            <w:tcW w:w="5557" w:type="dxa"/>
          </w:tcPr>
          <w:p w14:paraId="0DCFDE55" w14:textId="6BAAD2F7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обработки кнопки «Вход»</w:t>
            </w:r>
          </w:p>
        </w:tc>
      </w:tr>
      <w:tr w:rsidR="006A1E57" w:rsidRPr="00EC4C27" w14:paraId="3F0B3271" w14:textId="77777777" w:rsidTr="003E4AE9">
        <w:tc>
          <w:tcPr>
            <w:tcW w:w="4014" w:type="dxa"/>
          </w:tcPr>
          <w:p w14:paraId="245A286E" w14:textId="46795542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Выход()</w:t>
            </w:r>
          </w:p>
        </w:tc>
        <w:tc>
          <w:tcPr>
            <w:tcW w:w="5557" w:type="dxa"/>
          </w:tcPr>
          <w:p w14:paraId="31CDCBAB" w14:textId="04C78191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обработки кнопки «Выход»</w:t>
            </w:r>
          </w:p>
        </w:tc>
      </w:tr>
    </w:tbl>
    <w:p w14:paraId="3F259E50" w14:textId="77777777" w:rsidR="00914310" w:rsidRPr="00C8679D" w:rsidRDefault="00914310" w:rsidP="00914310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213744C5" w14:textId="7B0B3DD8" w:rsidR="00914310" w:rsidRPr="00C35B8E" w:rsidRDefault="00914310" w:rsidP="00914310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Форма просмотра профил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914310" w:rsidRPr="00EC4C27" w14:paraId="0487C968" w14:textId="77777777" w:rsidTr="003E4AE9">
        <w:tc>
          <w:tcPr>
            <w:tcW w:w="4014" w:type="dxa"/>
          </w:tcPr>
          <w:p w14:paraId="60560E02" w14:textId="77777777" w:rsidR="00914310" w:rsidRPr="002C6570" w:rsidRDefault="00914310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606457C3" w14:textId="77777777" w:rsidR="00914310" w:rsidRPr="002C6570" w:rsidRDefault="00914310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D7042B" w:rsidRPr="00EC4C27" w14:paraId="7F397B05" w14:textId="77777777" w:rsidTr="003E4AE9">
        <w:tc>
          <w:tcPr>
            <w:tcW w:w="4014" w:type="dxa"/>
          </w:tcPr>
          <w:p w14:paraId="68464E08" w14:textId="45AB91B6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Загрузка формы()</w:t>
            </w:r>
          </w:p>
        </w:tc>
        <w:tc>
          <w:tcPr>
            <w:tcW w:w="5557" w:type="dxa"/>
          </w:tcPr>
          <w:p w14:paraId="6C2C6C09" w14:textId="79770C4E" w:rsidR="00D7042B" w:rsidRPr="00D7042B" w:rsidRDefault="00D7042B" w:rsidP="00D7042B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которая выполняется в момент открытия формы</w:t>
            </w:r>
          </w:p>
        </w:tc>
      </w:tr>
      <w:tr w:rsidR="00D7042B" w:rsidRPr="00EC4C27" w14:paraId="7E23CB09" w14:textId="77777777" w:rsidTr="003E4AE9">
        <w:tc>
          <w:tcPr>
            <w:tcW w:w="4014" w:type="dxa"/>
          </w:tcPr>
          <w:p w14:paraId="5B31626E" w14:textId="26506D0E" w:rsidR="00D7042B" w:rsidRPr="003A31C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ть()</w:t>
            </w:r>
          </w:p>
        </w:tc>
        <w:tc>
          <w:tcPr>
            <w:tcW w:w="5557" w:type="dxa"/>
          </w:tcPr>
          <w:p w14:paraId="1099FA4B" w14:textId="38040D6B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создания нового профиля</w:t>
            </w:r>
          </w:p>
        </w:tc>
      </w:tr>
      <w:tr w:rsidR="00D7042B" w:rsidRPr="00EC4C27" w14:paraId="55953797" w14:textId="77777777" w:rsidTr="003E4AE9">
        <w:tc>
          <w:tcPr>
            <w:tcW w:w="4014" w:type="dxa"/>
          </w:tcPr>
          <w:p w14:paraId="3E311686" w14:textId="79689421" w:rsidR="00D7042B" w:rsidRPr="003A31C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()</w:t>
            </w:r>
          </w:p>
        </w:tc>
        <w:tc>
          <w:tcPr>
            <w:tcW w:w="5557" w:type="dxa"/>
          </w:tcPr>
          <w:p w14:paraId="7C39EF10" w14:textId="7FF963B1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удаления профиля</w:t>
            </w:r>
          </w:p>
        </w:tc>
      </w:tr>
      <w:tr w:rsidR="00D7042B" w:rsidRPr="00EC4C27" w14:paraId="064484D4" w14:textId="77777777" w:rsidTr="003E4AE9">
        <w:tc>
          <w:tcPr>
            <w:tcW w:w="4014" w:type="dxa"/>
          </w:tcPr>
          <w:p w14:paraId="58828295" w14:textId="73CB34EC" w:rsidR="00D7042B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ить()</w:t>
            </w:r>
          </w:p>
        </w:tc>
        <w:tc>
          <w:tcPr>
            <w:tcW w:w="5557" w:type="dxa"/>
          </w:tcPr>
          <w:p w14:paraId="21D86918" w14:textId="464A6556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изменения информации в профиле</w:t>
            </w:r>
          </w:p>
        </w:tc>
      </w:tr>
      <w:tr w:rsidR="00D7042B" w:rsidRPr="00EC4C27" w14:paraId="5FF833B5" w14:textId="77777777" w:rsidTr="003E4AE9">
        <w:tc>
          <w:tcPr>
            <w:tcW w:w="4014" w:type="dxa"/>
          </w:tcPr>
          <w:p w14:paraId="531D131C" w14:textId="7CEA17B5" w:rsidR="00D7042B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иск()</w:t>
            </w:r>
          </w:p>
        </w:tc>
        <w:tc>
          <w:tcPr>
            <w:tcW w:w="5557" w:type="dxa"/>
          </w:tcPr>
          <w:p w14:paraId="1D7300F3" w14:textId="31473682" w:rsidR="00D7042B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иск профиля сотрудника по табельному номеру или ФИО</w:t>
            </w:r>
          </w:p>
        </w:tc>
      </w:tr>
    </w:tbl>
    <w:p w14:paraId="2FF037C2" w14:textId="77777777" w:rsidR="00C91767" w:rsidRDefault="00C91767" w:rsidP="00C91767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</w:rPr>
      </w:pPr>
    </w:p>
    <w:p w14:paraId="6BDDFC53" w14:textId="77777777" w:rsidR="008326D4" w:rsidRPr="00C8679D" w:rsidRDefault="008326D4" w:rsidP="008326D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3E25E521" w14:textId="039D256D" w:rsidR="008326D4" w:rsidRPr="00051C15" w:rsidRDefault="008326D4" w:rsidP="008326D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</w:t>
      </w:r>
      <w:r w:rsidR="00807728">
        <w:rPr>
          <w:rFonts w:ascii="TimesNewRoman" w:hAnsi="TimesNewRoman" w:cs="TimesNewRoman"/>
          <w:color w:val="000000"/>
          <w:sz w:val="28"/>
        </w:rPr>
        <w:t>Шифрование</w:t>
      </w:r>
      <w:r>
        <w:rPr>
          <w:rFonts w:ascii="TimesNewRoman" w:hAnsi="TimesNewRoman" w:cs="TimesNewRoman"/>
          <w:color w:val="000000"/>
          <w:sz w:val="28"/>
        </w:rPr>
        <w:t>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8326D4" w:rsidRPr="00EC4C27" w14:paraId="6CF08C68" w14:textId="77777777" w:rsidTr="003E4AE9">
        <w:tc>
          <w:tcPr>
            <w:tcW w:w="3085" w:type="dxa"/>
          </w:tcPr>
          <w:p w14:paraId="4ED3E8E5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329A8517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8326D4" w:rsidRPr="00EC4C27" w14:paraId="7724EFE5" w14:textId="77777777" w:rsidTr="003E4AE9">
        <w:tc>
          <w:tcPr>
            <w:tcW w:w="3085" w:type="dxa"/>
          </w:tcPr>
          <w:p w14:paraId="634775CE" w14:textId="5798BBD6" w:rsidR="008326D4" w:rsidRPr="00E26B10" w:rsidRDefault="00E26B10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нные</w:t>
            </w:r>
          </w:p>
        </w:tc>
        <w:tc>
          <w:tcPr>
            <w:tcW w:w="6486" w:type="dxa"/>
          </w:tcPr>
          <w:p w14:paraId="477F3BC6" w14:textId="4FA62AD5" w:rsidR="008326D4" w:rsidRPr="0028136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нные, которые будут подвергаться хешированию</w:t>
            </w:r>
          </w:p>
        </w:tc>
      </w:tr>
    </w:tbl>
    <w:p w14:paraId="1A05CBB4" w14:textId="77777777" w:rsidR="008326D4" w:rsidRDefault="008326D4" w:rsidP="008326D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6B64862B" w14:textId="77777777" w:rsidR="008326D4" w:rsidRPr="00C8679D" w:rsidRDefault="008326D4" w:rsidP="008326D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0A7BFEEF" w14:textId="3AE38F06" w:rsidR="008326D4" w:rsidRPr="00C35B8E" w:rsidRDefault="008326D4" w:rsidP="008326D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</w:t>
      </w:r>
      <w:r w:rsidR="00807728">
        <w:rPr>
          <w:rFonts w:ascii="TimesNewRoman" w:hAnsi="TimesNewRoman" w:cs="TimesNewRoman"/>
          <w:color w:val="000000"/>
          <w:sz w:val="28"/>
        </w:rPr>
        <w:t>Шифрование</w:t>
      </w:r>
      <w:r>
        <w:rPr>
          <w:rFonts w:ascii="TimesNewRoman" w:hAnsi="TimesNewRoman" w:cs="TimesNewRoman"/>
          <w:color w:val="000000"/>
          <w:sz w:val="28"/>
        </w:rPr>
        <w:t>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8326D4" w:rsidRPr="00EC4C27" w14:paraId="7A8229B4" w14:textId="77777777" w:rsidTr="003E4AE9">
        <w:tc>
          <w:tcPr>
            <w:tcW w:w="4014" w:type="dxa"/>
          </w:tcPr>
          <w:p w14:paraId="51EFCC19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7775BA8A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8326D4" w:rsidRPr="00EC4C27" w14:paraId="162059E2" w14:textId="77777777" w:rsidTr="003E4AE9">
        <w:tc>
          <w:tcPr>
            <w:tcW w:w="4014" w:type="dxa"/>
          </w:tcPr>
          <w:p w14:paraId="6E86DC0B" w14:textId="3889C89C" w:rsidR="008326D4" w:rsidRPr="0028136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Хеширование(Данные)</w:t>
            </w:r>
          </w:p>
        </w:tc>
        <w:tc>
          <w:tcPr>
            <w:tcW w:w="5557" w:type="dxa"/>
          </w:tcPr>
          <w:p w14:paraId="46B4835D" w14:textId="108FCF70" w:rsidR="008326D4" w:rsidRPr="002C730F" w:rsidRDefault="002C730F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, для создания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хеш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-суммы</w:t>
            </w:r>
          </w:p>
        </w:tc>
      </w:tr>
      <w:tr w:rsidR="008326D4" w:rsidRPr="00EC4C27" w14:paraId="0B57EC8E" w14:textId="77777777" w:rsidTr="003E4AE9">
        <w:tc>
          <w:tcPr>
            <w:tcW w:w="4014" w:type="dxa"/>
          </w:tcPr>
          <w:p w14:paraId="7224F76F" w14:textId="14C3BFEB" w:rsidR="008326D4" w:rsidRPr="003A31C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ехеширова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(Данные)</w:t>
            </w:r>
          </w:p>
        </w:tc>
        <w:tc>
          <w:tcPr>
            <w:tcW w:w="5557" w:type="dxa"/>
          </w:tcPr>
          <w:p w14:paraId="0F355058" w14:textId="741EBC0B" w:rsidR="008326D4" w:rsidRPr="0028136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, для дешифрования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хеш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-суммы</w:t>
            </w:r>
          </w:p>
        </w:tc>
      </w:tr>
    </w:tbl>
    <w:p w14:paraId="4F2DC367" w14:textId="2478BD95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53637D7D" w14:textId="77777777" w:rsidR="00FB2473" w:rsidRPr="00C8679D" w:rsidRDefault="00FB2473" w:rsidP="00FB2473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2AD20226" w14:textId="2D1DE15B" w:rsidR="00FB2473" w:rsidRPr="00C35B8E" w:rsidRDefault="00FB2473" w:rsidP="00FB2473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Авторизац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B2473" w:rsidRPr="00EC4C27" w14:paraId="75297D64" w14:textId="77777777" w:rsidTr="003E4AE9">
        <w:tc>
          <w:tcPr>
            <w:tcW w:w="4014" w:type="dxa"/>
          </w:tcPr>
          <w:p w14:paraId="55A92832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5577EF70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FB2473" w:rsidRPr="00EC4C27" w14:paraId="1062C467" w14:textId="77777777" w:rsidTr="003E4AE9">
        <w:tc>
          <w:tcPr>
            <w:tcW w:w="4014" w:type="dxa"/>
          </w:tcPr>
          <w:p w14:paraId="53BC6022" w14:textId="4A69E779" w:rsidR="00FB2473" w:rsidRPr="0028136E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Логин</w:t>
            </w:r>
          </w:p>
        </w:tc>
        <w:tc>
          <w:tcPr>
            <w:tcW w:w="5557" w:type="dxa"/>
          </w:tcPr>
          <w:p w14:paraId="7CC0ED76" w14:textId="01218638" w:rsidR="00FB2473" w:rsidRPr="00D7042B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веденный логин пользователем</w:t>
            </w:r>
          </w:p>
        </w:tc>
      </w:tr>
      <w:tr w:rsidR="00FB2473" w:rsidRPr="00EC4C27" w14:paraId="3A7B1945" w14:textId="77777777" w:rsidTr="003E4AE9">
        <w:tc>
          <w:tcPr>
            <w:tcW w:w="4014" w:type="dxa"/>
          </w:tcPr>
          <w:p w14:paraId="5BAE7072" w14:textId="4C05985C" w:rsidR="00FB2473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Пароль</w:t>
            </w:r>
          </w:p>
        </w:tc>
        <w:tc>
          <w:tcPr>
            <w:tcW w:w="5557" w:type="dxa"/>
          </w:tcPr>
          <w:p w14:paraId="4E1C9B35" w14:textId="415A59F6" w:rsidR="00FB2473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веденный пароль пользователем</w:t>
            </w:r>
          </w:p>
        </w:tc>
      </w:tr>
      <w:tr w:rsidR="00FB2473" w:rsidRPr="00EC4C27" w14:paraId="2067DD41" w14:textId="77777777" w:rsidTr="003E4AE9">
        <w:tc>
          <w:tcPr>
            <w:tcW w:w="4014" w:type="dxa"/>
          </w:tcPr>
          <w:p w14:paraId="24780BD7" w14:textId="67176EE5" w:rsidR="00FB2473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Хеш</w:t>
            </w:r>
          </w:p>
        </w:tc>
        <w:tc>
          <w:tcPr>
            <w:tcW w:w="5557" w:type="dxa"/>
          </w:tcPr>
          <w:p w14:paraId="2C6B033C" w14:textId="3C2A922C" w:rsidR="00FB2473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Хеш-сумма пароля</w:t>
            </w:r>
          </w:p>
        </w:tc>
      </w:tr>
      <w:tr w:rsidR="00FB2473" w:rsidRPr="00EC4C27" w14:paraId="29F0F39E" w14:textId="77777777" w:rsidTr="003E4AE9">
        <w:tc>
          <w:tcPr>
            <w:tcW w:w="4014" w:type="dxa"/>
          </w:tcPr>
          <w:p w14:paraId="01D48DBF" w14:textId="69BD6E4D" w:rsidR="00FB2473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Табельный номер</w:t>
            </w:r>
          </w:p>
        </w:tc>
        <w:tc>
          <w:tcPr>
            <w:tcW w:w="5557" w:type="dxa"/>
          </w:tcPr>
          <w:p w14:paraId="524E892A" w14:textId="1C49B266" w:rsidR="00FB2473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Табельный номер сотрудника, осуществляющий вход в систему</w:t>
            </w:r>
          </w:p>
        </w:tc>
      </w:tr>
    </w:tbl>
    <w:p w14:paraId="51125DC4" w14:textId="77777777" w:rsidR="00FB2473" w:rsidRPr="00C8679D" w:rsidRDefault="00FB2473" w:rsidP="00FB2473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48A3FFDE" w14:textId="607095D1" w:rsidR="00FB2473" w:rsidRPr="00C35B8E" w:rsidRDefault="00FB2473" w:rsidP="00FB2473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Авторизац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B2473" w:rsidRPr="00EC4C27" w14:paraId="3665C7F0" w14:textId="77777777" w:rsidTr="003E4AE9">
        <w:tc>
          <w:tcPr>
            <w:tcW w:w="4014" w:type="dxa"/>
          </w:tcPr>
          <w:p w14:paraId="569BD56B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35747AF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FB2473" w:rsidRPr="00EC4C27" w14:paraId="67DD66EA" w14:textId="77777777" w:rsidTr="003E4AE9">
        <w:tc>
          <w:tcPr>
            <w:tcW w:w="4014" w:type="dxa"/>
          </w:tcPr>
          <w:p w14:paraId="79B400F9" w14:textId="7AF3CAFA" w:rsidR="00FB2473" w:rsidRPr="0028136E" w:rsidRDefault="007E2E9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Авторизация()</w:t>
            </w:r>
          </w:p>
        </w:tc>
        <w:tc>
          <w:tcPr>
            <w:tcW w:w="5557" w:type="dxa"/>
          </w:tcPr>
          <w:p w14:paraId="099658E8" w14:textId="220EBFD3" w:rsidR="00FB2473" w:rsidRPr="002C730F" w:rsidRDefault="007E2E9C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осуществляющая проверку введенных данных с записями в БД</w:t>
            </w:r>
          </w:p>
        </w:tc>
      </w:tr>
      <w:tr w:rsidR="007E2E9C" w:rsidRPr="00EC4C27" w14:paraId="432C5311" w14:textId="77777777" w:rsidTr="003E4AE9">
        <w:tc>
          <w:tcPr>
            <w:tcW w:w="4014" w:type="dxa"/>
          </w:tcPr>
          <w:p w14:paraId="28723B51" w14:textId="2F7926CC" w:rsidR="007E2E9C" w:rsidRDefault="007E2E9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абыл пароль()</w:t>
            </w:r>
          </w:p>
        </w:tc>
        <w:tc>
          <w:tcPr>
            <w:tcW w:w="5557" w:type="dxa"/>
          </w:tcPr>
          <w:p w14:paraId="415A6047" w14:textId="02A24E49" w:rsidR="007E2E9C" w:rsidRDefault="007E2E9C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позволяющая сотрудникам вспомнить пароль или сбросить его</w:t>
            </w:r>
          </w:p>
        </w:tc>
      </w:tr>
      <w:tr w:rsidR="007E2E9C" w:rsidRPr="00EC4C27" w14:paraId="07FAC22D" w14:textId="77777777" w:rsidTr="003E4AE9">
        <w:tc>
          <w:tcPr>
            <w:tcW w:w="4014" w:type="dxa"/>
          </w:tcPr>
          <w:p w14:paraId="42AF732D" w14:textId="5553AFF4" w:rsidR="007E2E9C" w:rsidRDefault="007E2E9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татус Пользователя (Табельный номер)</w:t>
            </w:r>
          </w:p>
        </w:tc>
        <w:tc>
          <w:tcPr>
            <w:tcW w:w="5557" w:type="dxa"/>
          </w:tcPr>
          <w:p w14:paraId="5FE24EED" w14:textId="71E9E1D8" w:rsidR="007E2E9C" w:rsidRDefault="00BD0C39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позволяющая по табельному номеру узнать уволен ли сотрудник</w:t>
            </w:r>
          </w:p>
        </w:tc>
      </w:tr>
    </w:tbl>
    <w:p w14:paraId="740D6EC9" w14:textId="77777777" w:rsidR="00FC1FEC" w:rsidRPr="00C8679D" w:rsidRDefault="00FC1FEC" w:rsidP="00FC1FEC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426004BD" w14:textId="5E1D3913" w:rsidR="00FC1FEC" w:rsidRPr="00C35B8E" w:rsidRDefault="00FC1FEC" w:rsidP="00FC1FEC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Профиль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C1FEC" w:rsidRPr="00EC4C27" w14:paraId="754EAB24" w14:textId="77777777" w:rsidTr="003E4AE9">
        <w:tc>
          <w:tcPr>
            <w:tcW w:w="4014" w:type="dxa"/>
          </w:tcPr>
          <w:p w14:paraId="78A299E7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10F72B8E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FC1FEC" w:rsidRPr="00EC4C27" w14:paraId="343FEBE3" w14:textId="77777777" w:rsidTr="003E4AE9">
        <w:tc>
          <w:tcPr>
            <w:tcW w:w="4014" w:type="dxa"/>
          </w:tcPr>
          <w:p w14:paraId="66088BFF" w14:textId="33B749D1" w:rsidR="00FC1FEC" w:rsidRPr="0028136E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Табельный номер</w:t>
            </w:r>
          </w:p>
        </w:tc>
        <w:tc>
          <w:tcPr>
            <w:tcW w:w="5557" w:type="dxa"/>
          </w:tcPr>
          <w:p w14:paraId="70EFA2A8" w14:textId="2EEE71D3" w:rsidR="00FC1FEC" w:rsidRPr="00D7042B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Табельный номер сотрудника</w:t>
            </w:r>
          </w:p>
        </w:tc>
      </w:tr>
      <w:tr w:rsidR="00FC1FEC" w:rsidRPr="00EC4C27" w14:paraId="200FA6D8" w14:textId="77777777" w:rsidTr="003E4AE9">
        <w:tc>
          <w:tcPr>
            <w:tcW w:w="4014" w:type="dxa"/>
          </w:tcPr>
          <w:p w14:paraId="3D82A6BA" w14:textId="3AAF4A63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lastRenderedPageBreak/>
              <w:t>Фамилия</w:t>
            </w:r>
          </w:p>
        </w:tc>
        <w:tc>
          <w:tcPr>
            <w:tcW w:w="5557" w:type="dxa"/>
          </w:tcPr>
          <w:p w14:paraId="584311D3" w14:textId="6006A880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амилия сотрудника</w:t>
            </w:r>
          </w:p>
        </w:tc>
      </w:tr>
      <w:tr w:rsidR="00FC1FEC" w:rsidRPr="00EC4C27" w14:paraId="1A3566F9" w14:textId="77777777" w:rsidTr="003E4AE9">
        <w:tc>
          <w:tcPr>
            <w:tcW w:w="4014" w:type="dxa"/>
          </w:tcPr>
          <w:p w14:paraId="39FD8AB6" w14:textId="1C317635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Имя</w:t>
            </w:r>
          </w:p>
        </w:tc>
        <w:tc>
          <w:tcPr>
            <w:tcW w:w="5557" w:type="dxa"/>
          </w:tcPr>
          <w:p w14:paraId="4EBF4135" w14:textId="220A46AE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Имя сотрудника</w:t>
            </w:r>
          </w:p>
        </w:tc>
      </w:tr>
      <w:tr w:rsidR="00FC1FEC" w:rsidRPr="00EC4C27" w14:paraId="739107A0" w14:textId="77777777" w:rsidTr="003E4AE9">
        <w:tc>
          <w:tcPr>
            <w:tcW w:w="4014" w:type="dxa"/>
          </w:tcPr>
          <w:p w14:paraId="4CDA5107" w14:textId="7851E9C4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Отчество</w:t>
            </w:r>
          </w:p>
        </w:tc>
        <w:tc>
          <w:tcPr>
            <w:tcW w:w="5557" w:type="dxa"/>
          </w:tcPr>
          <w:p w14:paraId="6E6353C1" w14:textId="602F1B0A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тчество сотрудника</w:t>
            </w:r>
          </w:p>
        </w:tc>
      </w:tr>
      <w:tr w:rsidR="00FC1FEC" w:rsidRPr="00EC4C27" w14:paraId="028A74E8" w14:textId="77777777" w:rsidTr="003E4AE9">
        <w:tc>
          <w:tcPr>
            <w:tcW w:w="4014" w:type="dxa"/>
          </w:tcPr>
          <w:p w14:paraId="12A54E51" w14:textId="5CCCCB90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Дата рождения</w:t>
            </w:r>
          </w:p>
        </w:tc>
        <w:tc>
          <w:tcPr>
            <w:tcW w:w="5557" w:type="dxa"/>
          </w:tcPr>
          <w:p w14:paraId="6ABA2781" w14:textId="1C314A1D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рождения сотрудника</w:t>
            </w:r>
          </w:p>
        </w:tc>
      </w:tr>
      <w:tr w:rsidR="00FC1FEC" w:rsidRPr="00EC4C27" w14:paraId="651B0C1D" w14:textId="77777777" w:rsidTr="003E4AE9">
        <w:tc>
          <w:tcPr>
            <w:tcW w:w="4014" w:type="dxa"/>
          </w:tcPr>
          <w:p w14:paraId="05876CBA" w14:textId="0CC53D12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Личный </w:t>
            </w:r>
            <w:proofErr w:type="spellStart"/>
            <w:r>
              <w:rPr>
                <w:rFonts w:ascii="TimesNewRoman" w:hAnsi="TimesNewRoman" w:cs="TimesNewRoman"/>
                <w:color w:val="000000"/>
                <w:sz w:val="28"/>
              </w:rPr>
              <w:t>м.номер</w:t>
            </w:r>
            <w:proofErr w:type="spellEnd"/>
          </w:p>
        </w:tc>
        <w:tc>
          <w:tcPr>
            <w:tcW w:w="5557" w:type="dxa"/>
          </w:tcPr>
          <w:p w14:paraId="3762D1E5" w14:textId="15B297F6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Номер личного мобильного телефона сотрудника</w:t>
            </w:r>
          </w:p>
        </w:tc>
      </w:tr>
      <w:tr w:rsidR="00FC1FEC" w:rsidRPr="00EC4C27" w14:paraId="43038649" w14:textId="77777777" w:rsidTr="003E4AE9">
        <w:tc>
          <w:tcPr>
            <w:tcW w:w="4014" w:type="dxa"/>
          </w:tcPr>
          <w:p w14:paraId="1CAD2385" w14:textId="7EE959BE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Рабочий </w:t>
            </w:r>
            <w:proofErr w:type="spellStart"/>
            <w:r>
              <w:rPr>
                <w:rFonts w:ascii="TimesNewRoman" w:hAnsi="TimesNewRoman" w:cs="TimesNewRoman"/>
                <w:color w:val="000000"/>
                <w:sz w:val="28"/>
              </w:rPr>
              <w:t>м.номер</w:t>
            </w:r>
            <w:proofErr w:type="spellEnd"/>
          </w:p>
        </w:tc>
        <w:tc>
          <w:tcPr>
            <w:tcW w:w="5557" w:type="dxa"/>
          </w:tcPr>
          <w:p w14:paraId="3938618F" w14:textId="657B090B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Номер рабочего мобильного телефона сотрудника</w:t>
            </w:r>
          </w:p>
        </w:tc>
      </w:tr>
      <w:tr w:rsidR="00AA4DC7" w:rsidRPr="00EC4C27" w14:paraId="1EB1E009" w14:textId="77777777" w:rsidTr="003E4AE9">
        <w:tc>
          <w:tcPr>
            <w:tcW w:w="4014" w:type="dxa"/>
          </w:tcPr>
          <w:p w14:paraId="1170E7AE" w14:textId="32B8465A" w:rsidR="00AA4DC7" w:rsidRPr="00FC1FEC" w:rsidRDefault="00AA4DC7" w:rsidP="00AA4DC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Личный </w:t>
            </w:r>
            <w:r>
              <w:rPr>
                <w:rFonts w:ascii="TimesNewRoman" w:hAnsi="TimesNewRoman" w:cs="TimesNewRoman"/>
                <w:color w:val="000000"/>
                <w:sz w:val="28"/>
                <w:lang w:val="en-US"/>
              </w:rPr>
              <w:t>email</w:t>
            </w:r>
          </w:p>
        </w:tc>
        <w:tc>
          <w:tcPr>
            <w:tcW w:w="5557" w:type="dxa"/>
          </w:tcPr>
          <w:p w14:paraId="3374B0DD" w14:textId="131B4C47" w:rsidR="00AA4DC7" w:rsidRDefault="00AA4DC7" w:rsidP="00AA4DC7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Личный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E</w:t>
            </w:r>
            <w:r w:rsidRPr="00AA4DC7">
              <w:rPr>
                <w:rFonts w:ascii="Times New Roman" w:hAnsi="Times New Roman" w:cs="Times New Roman"/>
                <w:color w:val="000000"/>
                <w:sz w:val="24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mail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отрудника</w:t>
            </w:r>
          </w:p>
        </w:tc>
      </w:tr>
      <w:tr w:rsidR="00AA4DC7" w:rsidRPr="00EC4C27" w14:paraId="492320BC" w14:textId="77777777" w:rsidTr="003E4AE9">
        <w:tc>
          <w:tcPr>
            <w:tcW w:w="4014" w:type="dxa"/>
          </w:tcPr>
          <w:p w14:paraId="5B2DEE53" w14:textId="66693B00" w:rsidR="00AA4DC7" w:rsidRPr="00FC1FEC" w:rsidRDefault="00AA4DC7" w:rsidP="00AA4DC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  <w:lang w:val="en-US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Рабочий </w:t>
            </w:r>
            <w:r>
              <w:rPr>
                <w:rFonts w:ascii="TimesNewRoman" w:hAnsi="TimesNewRoman" w:cs="TimesNewRoman"/>
                <w:color w:val="000000"/>
                <w:sz w:val="28"/>
                <w:lang w:val="en-US"/>
              </w:rPr>
              <w:t>email</w:t>
            </w:r>
          </w:p>
        </w:tc>
        <w:tc>
          <w:tcPr>
            <w:tcW w:w="5557" w:type="dxa"/>
          </w:tcPr>
          <w:p w14:paraId="0C1CD4FA" w14:textId="332BA363" w:rsidR="00AA4DC7" w:rsidRDefault="00AA4DC7" w:rsidP="00AA4DC7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Рабочий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E</w:t>
            </w:r>
            <w:r w:rsidRPr="00AA4DC7">
              <w:rPr>
                <w:rFonts w:ascii="Times New Roman" w:hAnsi="Times New Roman" w:cs="Times New Roman"/>
                <w:color w:val="000000"/>
                <w:sz w:val="24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mail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отрудника</w:t>
            </w:r>
          </w:p>
        </w:tc>
      </w:tr>
      <w:tr w:rsidR="00AA4DC7" w:rsidRPr="00EC4C27" w14:paraId="7C48534B" w14:textId="77777777" w:rsidTr="003E4AE9">
        <w:tc>
          <w:tcPr>
            <w:tcW w:w="4014" w:type="dxa"/>
          </w:tcPr>
          <w:p w14:paraId="23B7CE63" w14:textId="3DBC10F6" w:rsidR="00AA4DC7" w:rsidRPr="00FC1FEC" w:rsidRDefault="00AA4DC7" w:rsidP="00AA4DC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Орг. присвоение</w:t>
            </w:r>
          </w:p>
        </w:tc>
        <w:tc>
          <w:tcPr>
            <w:tcW w:w="5557" w:type="dxa"/>
          </w:tcPr>
          <w:p w14:paraId="5D7568F4" w14:textId="5C5E4B6E" w:rsidR="00AA4DC7" w:rsidRDefault="00AA4DC7" w:rsidP="00AA4DC7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 организационной единицы</w:t>
            </w:r>
          </w:p>
        </w:tc>
      </w:tr>
    </w:tbl>
    <w:p w14:paraId="26FF01F4" w14:textId="77777777" w:rsidR="00FC1FEC" w:rsidRPr="00C8679D" w:rsidRDefault="00FC1FEC" w:rsidP="00FC1FEC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1FFAA850" w14:textId="1AB09621" w:rsidR="00FC1FEC" w:rsidRPr="00C35B8E" w:rsidRDefault="00FC1FEC" w:rsidP="00FC1FEC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Профиль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C1FEC" w:rsidRPr="00EC4C27" w14:paraId="3449E4BA" w14:textId="77777777" w:rsidTr="003E4AE9">
        <w:tc>
          <w:tcPr>
            <w:tcW w:w="4014" w:type="dxa"/>
          </w:tcPr>
          <w:p w14:paraId="6E17C127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2059E8EF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007B60" w:rsidRPr="00EC4C27" w14:paraId="35DF8335" w14:textId="77777777" w:rsidTr="003E4AE9">
        <w:tc>
          <w:tcPr>
            <w:tcW w:w="4014" w:type="dxa"/>
          </w:tcPr>
          <w:p w14:paraId="11D88D7D" w14:textId="4FDCE618" w:rsidR="00007B60" w:rsidRP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()</w:t>
            </w:r>
          </w:p>
        </w:tc>
        <w:tc>
          <w:tcPr>
            <w:tcW w:w="5557" w:type="dxa"/>
          </w:tcPr>
          <w:p w14:paraId="3BB8A6B0" w14:textId="1AACE95A" w:rsidR="00007B60" w:rsidRPr="00007B60" w:rsidRDefault="00007B60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пустого объекта класса Профиль</w:t>
            </w:r>
          </w:p>
        </w:tc>
      </w:tr>
      <w:tr w:rsidR="00007B60" w:rsidRPr="00EC4C27" w14:paraId="0846B2AA" w14:textId="77777777" w:rsidTr="003E4AE9">
        <w:tc>
          <w:tcPr>
            <w:tcW w:w="4014" w:type="dxa"/>
          </w:tcPr>
          <w:p w14:paraId="594F7853" w14:textId="7E6C8D48" w:rsidR="00007B60" w:rsidRPr="00007B60" w:rsidRDefault="00007B60" w:rsidP="00F852B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(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абельный номер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амилия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мя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чество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рождения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Л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ичны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Личны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рг. присвоение</w:t>
            </w: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5557" w:type="dxa"/>
          </w:tcPr>
          <w:p w14:paraId="58C7E91C" w14:textId="0F2D5D7E" w:rsidR="00007B60" w:rsidRPr="00007B60" w:rsidRDefault="00007B60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объекта класса Профиль с информацией о профиле</w:t>
            </w:r>
          </w:p>
        </w:tc>
      </w:tr>
      <w:tr w:rsidR="00007B60" w:rsidRPr="00EC4C27" w14:paraId="3C9FC8B9" w14:textId="77777777" w:rsidTr="003E4AE9">
        <w:tc>
          <w:tcPr>
            <w:tcW w:w="4014" w:type="dxa"/>
          </w:tcPr>
          <w:p w14:paraId="0BE0ED20" w14:textId="23AA9A07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ть(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абельный номер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амил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м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чество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рожден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Л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Л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рг. присвоение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)</w:t>
            </w:r>
          </w:p>
        </w:tc>
        <w:tc>
          <w:tcPr>
            <w:tcW w:w="5557" w:type="dxa"/>
          </w:tcPr>
          <w:p w14:paraId="4EF58944" w14:textId="694B734F" w:rsidR="00007B60" w:rsidRDefault="003E4AE9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создания нового профиля</w:t>
            </w:r>
          </w:p>
        </w:tc>
      </w:tr>
      <w:tr w:rsidR="00007B60" w:rsidRPr="00EC4C27" w14:paraId="78D96433" w14:textId="77777777" w:rsidTr="003E4AE9">
        <w:tc>
          <w:tcPr>
            <w:tcW w:w="4014" w:type="dxa"/>
          </w:tcPr>
          <w:p w14:paraId="46E15EDD" w14:textId="62E3C02E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Изменить(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абельный номер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амил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м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чество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Дата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рожден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Л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Л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рг. присвоение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)</w:t>
            </w:r>
          </w:p>
        </w:tc>
        <w:tc>
          <w:tcPr>
            <w:tcW w:w="5557" w:type="dxa"/>
          </w:tcPr>
          <w:p w14:paraId="4F011D99" w14:textId="1236D4C1" w:rsidR="00007B60" w:rsidRDefault="003E4AE9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Функция изменения профиля</w:t>
            </w:r>
          </w:p>
        </w:tc>
      </w:tr>
      <w:tr w:rsidR="00007B60" w:rsidRPr="00EC4C27" w14:paraId="1B161870" w14:textId="77777777" w:rsidTr="003E4AE9">
        <w:tc>
          <w:tcPr>
            <w:tcW w:w="4014" w:type="dxa"/>
          </w:tcPr>
          <w:p w14:paraId="38FCA2FB" w14:textId="1E0EC8A1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Удалить()</w:t>
            </w:r>
          </w:p>
        </w:tc>
        <w:tc>
          <w:tcPr>
            <w:tcW w:w="5557" w:type="dxa"/>
          </w:tcPr>
          <w:p w14:paraId="4F055837" w14:textId="07161335" w:rsidR="00007B60" w:rsidRDefault="003E4AE9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удаления профиля</w:t>
            </w:r>
          </w:p>
        </w:tc>
      </w:tr>
      <w:tr w:rsidR="00007B60" w:rsidRPr="00EC4C27" w14:paraId="3D12E0CF" w14:textId="77777777" w:rsidTr="003E4AE9">
        <w:tc>
          <w:tcPr>
            <w:tcW w:w="4014" w:type="dxa"/>
          </w:tcPr>
          <w:p w14:paraId="7755A204" w14:textId="4155251F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()</w:t>
            </w:r>
          </w:p>
        </w:tc>
        <w:tc>
          <w:tcPr>
            <w:tcW w:w="5557" w:type="dxa"/>
          </w:tcPr>
          <w:p w14:paraId="2B357694" w14:textId="6CAF4B2B" w:rsidR="00007B60" w:rsidRDefault="00FD060B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Профили»</w:t>
            </w:r>
          </w:p>
        </w:tc>
      </w:tr>
    </w:tbl>
    <w:p w14:paraId="6635CF96" w14:textId="1BF6EC47" w:rsidR="006C6BAE" w:rsidRDefault="006C6BAE" w:rsidP="00534E3A">
      <w:pPr>
        <w:spacing w:after="200" w:line="276" w:lineRule="auto"/>
      </w:pPr>
    </w:p>
    <w:p w14:paraId="5A00D0BA" w14:textId="77777777" w:rsidR="004A05F4" w:rsidRPr="00C8679D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6C544882" w14:textId="64232E5A" w:rsidR="004A05F4" w:rsidRPr="00051C15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Временные пары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4A05F4" w:rsidRPr="00EC4C27" w14:paraId="1329B009" w14:textId="77777777" w:rsidTr="00C14F8C">
        <w:tc>
          <w:tcPr>
            <w:tcW w:w="3085" w:type="dxa"/>
          </w:tcPr>
          <w:p w14:paraId="786E945D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453EBEC7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3F501F" w:rsidRPr="00EC4C27" w14:paraId="56D58096" w14:textId="77777777" w:rsidTr="00C14F8C">
        <w:tc>
          <w:tcPr>
            <w:tcW w:w="3085" w:type="dxa"/>
          </w:tcPr>
          <w:p w14:paraId="415317A5" w14:textId="2B7BE79D" w:rsidR="003F501F" w:rsidRPr="00E26B10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с</w:t>
            </w:r>
          </w:p>
        </w:tc>
        <w:tc>
          <w:tcPr>
            <w:tcW w:w="6486" w:type="dxa"/>
          </w:tcPr>
          <w:p w14:paraId="2BBEEEA2" w14:textId="2479DE87" w:rsidR="003F501F" w:rsidRPr="0028136E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когда сотрудник зашел в помещение</w:t>
            </w:r>
          </w:p>
        </w:tc>
      </w:tr>
      <w:tr w:rsidR="003F501F" w:rsidRPr="00EC4C27" w14:paraId="0873AD9A" w14:textId="77777777" w:rsidTr="00C14F8C">
        <w:tc>
          <w:tcPr>
            <w:tcW w:w="3085" w:type="dxa"/>
          </w:tcPr>
          <w:p w14:paraId="624678C7" w14:textId="583AFAED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по</w:t>
            </w:r>
          </w:p>
        </w:tc>
        <w:tc>
          <w:tcPr>
            <w:tcW w:w="6486" w:type="dxa"/>
          </w:tcPr>
          <w:p w14:paraId="44944DA6" w14:textId="7E3EE392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когда сотрудник вышел из помещения</w:t>
            </w:r>
          </w:p>
        </w:tc>
      </w:tr>
      <w:tr w:rsidR="003F501F" w:rsidRPr="00EC4C27" w14:paraId="629EA32E" w14:textId="77777777" w:rsidTr="00C14F8C">
        <w:tc>
          <w:tcPr>
            <w:tcW w:w="3085" w:type="dxa"/>
          </w:tcPr>
          <w:p w14:paraId="53D47451" w14:textId="3F1E4C24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с</w:t>
            </w:r>
          </w:p>
        </w:tc>
        <w:tc>
          <w:tcPr>
            <w:tcW w:w="6486" w:type="dxa"/>
          </w:tcPr>
          <w:p w14:paraId="187F319A" w14:textId="239540B0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когда сотрудник зашел в помещение</w:t>
            </w:r>
          </w:p>
        </w:tc>
      </w:tr>
      <w:tr w:rsidR="003F501F" w:rsidRPr="00EC4C27" w14:paraId="7FD0FD56" w14:textId="77777777" w:rsidTr="00C14F8C">
        <w:tc>
          <w:tcPr>
            <w:tcW w:w="3085" w:type="dxa"/>
          </w:tcPr>
          <w:p w14:paraId="15F839CF" w14:textId="6F407F1A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по</w:t>
            </w:r>
          </w:p>
        </w:tc>
        <w:tc>
          <w:tcPr>
            <w:tcW w:w="6486" w:type="dxa"/>
          </w:tcPr>
          <w:p w14:paraId="6ECE6A4D" w14:textId="64D25F19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когда сотрудник вышел из помещения</w:t>
            </w:r>
          </w:p>
        </w:tc>
      </w:tr>
      <w:tr w:rsidR="003F501F" w:rsidRPr="00EC4C27" w14:paraId="7540AEC2" w14:textId="77777777" w:rsidTr="00C14F8C">
        <w:tc>
          <w:tcPr>
            <w:tcW w:w="3085" w:type="dxa"/>
          </w:tcPr>
          <w:p w14:paraId="2D1FE218" w14:textId="323E6D07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мещение</w:t>
            </w:r>
          </w:p>
        </w:tc>
        <w:tc>
          <w:tcPr>
            <w:tcW w:w="6486" w:type="dxa"/>
          </w:tcPr>
          <w:p w14:paraId="3B318178" w14:textId="7BA7EE9A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Помещение, </w:t>
            </w:r>
            <w:r w:rsidR="00C6395D">
              <w:rPr>
                <w:rFonts w:ascii="Times New Roman" w:hAnsi="Times New Roman" w:cs="Times New Roman"/>
                <w:color w:val="000000"/>
                <w:sz w:val="24"/>
              </w:rPr>
              <w:t>г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де был сотрудник</w:t>
            </w:r>
          </w:p>
        </w:tc>
      </w:tr>
    </w:tbl>
    <w:p w14:paraId="57B2DC1F" w14:textId="77777777" w:rsidR="004A05F4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03B3851B" w14:textId="77777777" w:rsidR="004A05F4" w:rsidRPr="00C8679D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1906093E" w14:textId="3F23D5AB" w:rsidR="004A05F4" w:rsidRPr="00C35B8E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</w:t>
      </w:r>
      <w:r w:rsidR="004938F1">
        <w:rPr>
          <w:rFonts w:ascii="TimesNewRoman" w:hAnsi="TimesNewRoman" w:cs="TimesNewRoman"/>
          <w:color w:val="000000"/>
          <w:sz w:val="28"/>
        </w:rPr>
        <w:t>В</w:t>
      </w:r>
      <w:r>
        <w:rPr>
          <w:rFonts w:ascii="TimesNewRoman" w:hAnsi="TimesNewRoman" w:cs="TimesNewRoman"/>
          <w:color w:val="000000"/>
          <w:sz w:val="28"/>
        </w:rPr>
        <w:t>ременные пары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4A05F4" w:rsidRPr="00EC4C27" w14:paraId="322A21F8" w14:textId="77777777" w:rsidTr="00C14F8C">
        <w:tc>
          <w:tcPr>
            <w:tcW w:w="4014" w:type="dxa"/>
          </w:tcPr>
          <w:p w14:paraId="179D5E5A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0B395979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4938F1" w:rsidRPr="00EC4C27" w14:paraId="5EE1AAC3" w14:textId="77777777" w:rsidTr="004938F1">
        <w:tc>
          <w:tcPr>
            <w:tcW w:w="4014" w:type="dxa"/>
          </w:tcPr>
          <w:p w14:paraId="6AEA1E0F" w14:textId="56D5F296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Конструктор()</w:t>
            </w:r>
          </w:p>
        </w:tc>
        <w:tc>
          <w:tcPr>
            <w:tcW w:w="5557" w:type="dxa"/>
          </w:tcPr>
          <w:p w14:paraId="329024D4" w14:textId="7C4ABAF2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Конструктор по умолчанию, для создания пустого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«</w:t>
            </w:r>
            <w:r w:rsidRPr="004938F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ые пары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»</w:t>
            </w:r>
          </w:p>
        </w:tc>
      </w:tr>
      <w:tr w:rsidR="004938F1" w:rsidRPr="00EC4C27" w14:paraId="145D23DC" w14:textId="77777777" w:rsidTr="004938F1">
        <w:tc>
          <w:tcPr>
            <w:tcW w:w="4014" w:type="dxa"/>
          </w:tcPr>
          <w:p w14:paraId="4E9FFBFA" w14:textId="009D88A5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Конструктор(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Помещение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>)</w:t>
            </w:r>
          </w:p>
        </w:tc>
        <w:tc>
          <w:tcPr>
            <w:tcW w:w="5557" w:type="dxa"/>
          </w:tcPr>
          <w:p w14:paraId="6A9294A3" w14:textId="176B8770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Конструктор по умолчанию, для созда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«</w:t>
            </w:r>
            <w:r w:rsidRPr="004938F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ые пары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» </w:t>
            </w: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с информацией о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ой паре</w:t>
            </w:r>
          </w:p>
        </w:tc>
      </w:tr>
      <w:tr w:rsidR="004938F1" w:rsidRPr="00EC4C27" w14:paraId="3959FB26" w14:textId="77777777" w:rsidTr="004938F1">
        <w:tc>
          <w:tcPr>
            <w:tcW w:w="4014" w:type="dxa"/>
          </w:tcPr>
          <w:p w14:paraId="74D715FD" w14:textId="46A21F8E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Добавить(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lastRenderedPageBreak/>
              <w:t>Помещение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>)</w:t>
            </w:r>
          </w:p>
        </w:tc>
        <w:tc>
          <w:tcPr>
            <w:tcW w:w="5557" w:type="dxa"/>
          </w:tcPr>
          <w:p w14:paraId="7A736E43" w14:textId="7440D27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Функция создания временной пары</w:t>
            </w:r>
          </w:p>
        </w:tc>
      </w:tr>
      <w:tr w:rsidR="004938F1" w:rsidRPr="00EC4C27" w14:paraId="616F6FAA" w14:textId="77777777" w:rsidTr="004938F1">
        <w:tc>
          <w:tcPr>
            <w:tcW w:w="4014" w:type="dxa"/>
          </w:tcPr>
          <w:p w14:paraId="3CBCB19B" w14:textId="54A155BD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Изменить(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Помещение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>)</w:t>
            </w:r>
          </w:p>
        </w:tc>
        <w:tc>
          <w:tcPr>
            <w:tcW w:w="5557" w:type="dxa"/>
          </w:tcPr>
          <w:p w14:paraId="2DF66AE4" w14:textId="40638FE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изменения временной пары</w:t>
            </w:r>
          </w:p>
        </w:tc>
      </w:tr>
      <w:tr w:rsidR="004938F1" w:rsidRPr="00EC4C27" w14:paraId="1918F90A" w14:textId="77777777" w:rsidTr="004938F1">
        <w:tc>
          <w:tcPr>
            <w:tcW w:w="4014" w:type="dxa"/>
          </w:tcPr>
          <w:p w14:paraId="6CFD46B0" w14:textId="482B5434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Удалить()</w:t>
            </w:r>
          </w:p>
        </w:tc>
        <w:tc>
          <w:tcPr>
            <w:tcW w:w="5557" w:type="dxa"/>
          </w:tcPr>
          <w:p w14:paraId="4B8DC705" w14:textId="1BEC14B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удаления временной пары</w:t>
            </w:r>
          </w:p>
        </w:tc>
      </w:tr>
      <w:tr w:rsidR="004938F1" w:rsidRPr="00EC4C27" w14:paraId="4E7364D9" w14:textId="77777777" w:rsidTr="004938F1">
        <w:tc>
          <w:tcPr>
            <w:tcW w:w="4014" w:type="dxa"/>
          </w:tcPr>
          <w:p w14:paraId="1DDA2A1C" w14:textId="09CB777C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proofErr w:type="spellStart"/>
            <w:r>
              <w:rPr>
                <w:rFonts w:ascii="TimesNewRoman" w:hAnsi="TimesNewRoman" w:cs="TimesNewRoman"/>
                <w:color w:val="000000"/>
                <w:sz w:val="28"/>
              </w:rPr>
              <w:t>Диструктор</w:t>
            </w:r>
            <w:proofErr w:type="spellEnd"/>
            <w:r>
              <w:rPr>
                <w:rFonts w:ascii="TimesNewRoman" w:hAnsi="TimesNewRoman" w:cs="TimesNewRoman"/>
                <w:color w:val="000000"/>
                <w:sz w:val="28"/>
              </w:rPr>
              <w:t>()</w:t>
            </w:r>
          </w:p>
        </w:tc>
        <w:tc>
          <w:tcPr>
            <w:tcW w:w="5557" w:type="dxa"/>
          </w:tcPr>
          <w:p w14:paraId="558E482A" w14:textId="4DDAD34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</w:t>
            </w:r>
            <w:r w:rsidRPr="004938F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ые пары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»</w:t>
            </w:r>
          </w:p>
        </w:tc>
      </w:tr>
    </w:tbl>
    <w:p w14:paraId="121463C1" w14:textId="1565E49D" w:rsidR="00EC7D70" w:rsidRDefault="00EC7D70" w:rsidP="00534E3A">
      <w:pPr>
        <w:spacing w:after="200" w:line="276" w:lineRule="auto"/>
      </w:pPr>
    </w:p>
    <w:p w14:paraId="7AF460DA" w14:textId="77777777" w:rsidR="004A05F4" w:rsidRPr="00C8679D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0C348BA1" w14:textId="775D578F" w:rsidR="004A05F4" w:rsidRPr="00051C15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Отсутств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4A05F4" w:rsidRPr="00EC4C27" w14:paraId="2D6E485D" w14:textId="77777777" w:rsidTr="00C14F8C">
        <w:tc>
          <w:tcPr>
            <w:tcW w:w="3085" w:type="dxa"/>
          </w:tcPr>
          <w:p w14:paraId="56DD44E0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01A837B8" w14:textId="77777777" w:rsidR="004A05F4" w:rsidRPr="002C6570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A01D9C" w:rsidRPr="0005743C" w14:paraId="42B14186" w14:textId="77777777" w:rsidTr="00C14F8C">
        <w:tc>
          <w:tcPr>
            <w:tcW w:w="3085" w:type="dxa"/>
          </w:tcPr>
          <w:p w14:paraId="7ADAEC4D" w14:textId="144FCDD6" w:rsidR="00A01D9C" w:rsidRPr="0005743C" w:rsidRDefault="00A01D9C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с</w:t>
            </w:r>
          </w:p>
        </w:tc>
        <w:tc>
          <w:tcPr>
            <w:tcW w:w="6486" w:type="dxa"/>
          </w:tcPr>
          <w:p w14:paraId="3BA84D7B" w14:textId="4F6A7125" w:rsidR="00A01D9C" w:rsidRPr="0005743C" w:rsidRDefault="000E37E3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Дата, с которой сотрудник </w:t>
            </w:r>
            <w:r w:rsidR="00EA63F5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ует</w:t>
            </w:r>
          </w:p>
        </w:tc>
      </w:tr>
      <w:tr w:rsidR="00A01D9C" w:rsidRPr="0005743C" w14:paraId="494071D6" w14:textId="77777777" w:rsidTr="00C14F8C">
        <w:tc>
          <w:tcPr>
            <w:tcW w:w="3085" w:type="dxa"/>
          </w:tcPr>
          <w:p w14:paraId="21541050" w14:textId="485C076B" w:rsidR="00A01D9C" w:rsidRPr="0005743C" w:rsidRDefault="00A01D9C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по</w:t>
            </w:r>
          </w:p>
        </w:tc>
        <w:tc>
          <w:tcPr>
            <w:tcW w:w="6486" w:type="dxa"/>
          </w:tcPr>
          <w:p w14:paraId="310288A2" w14:textId="27D9F07A" w:rsidR="00A01D9C" w:rsidRPr="0005743C" w:rsidRDefault="00EA63F5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, по которую сотрудник отсутствует</w:t>
            </w:r>
          </w:p>
        </w:tc>
      </w:tr>
      <w:tr w:rsidR="00A01D9C" w:rsidRPr="0005743C" w14:paraId="2E6C426C" w14:textId="77777777" w:rsidTr="00C14F8C">
        <w:tc>
          <w:tcPr>
            <w:tcW w:w="3085" w:type="dxa"/>
          </w:tcPr>
          <w:p w14:paraId="060286A9" w14:textId="3141ACB8" w:rsidR="00A01D9C" w:rsidRPr="0005743C" w:rsidRDefault="00A01D9C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д отсутствия</w:t>
            </w:r>
          </w:p>
        </w:tc>
        <w:tc>
          <w:tcPr>
            <w:tcW w:w="6486" w:type="dxa"/>
          </w:tcPr>
          <w:p w14:paraId="29F4C668" w14:textId="6341FC15" w:rsidR="00A01D9C" w:rsidRPr="0005743C" w:rsidRDefault="00EA63F5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д отсутствия</w:t>
            </w:r>
          </w:p>
        </w:tc>
      </w:tr>
    </w:tbl>
    <w:p w14:paraId="252B835A" w14:textId="77777777" w:rsidR="004A05F4" w:rsidRPr="0005743C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14:paraId="115AED17" w14:textId="77777777" w:rsidR="004A05F4" w:rsidRPr="0005743C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 New Roman" w:hAnsi="Times New Roman" w:cs="Times New Roman"/>
          <w:color w:val="000000"/>
          <w:sz w:val="24"/>
          <w:szCs w:val="24"/>
        </w:rPr>
      </w:pPr>
      <w:r w:rsidRPr="0005743C">
        <w:rPr>
          <w:rFonts w:ascii="Times New Roman" w:hAnsi="Times New Roman" w:cs="Times New Roman"/>
          <w:color w:val="000000"/>
          <w:sz w:val="24"/>
          <w:szCs w:val="24"/>
        </w:rPr>
        <w:t>Таблица 49</w:t>
      </w:r>
    </w:p>
    <w:p w14:paraId="68463337" w14:textId="2341D34B" w:rsidR="004A05F4" w:rsidRPr="0005743C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05743C">
        <w:rPr>
          <w:rFonts w:ascii="Times New Roman" w:hAnsi="Times New Roman" w:cs="Times New Roman"/>
          <w:color w:val="000000"/>
          <w:sz w:val="24"/>
          <w:szCs w:val="24"/>
        </w:rPr>
        <w:t>Описание методов класса «Отсутств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4A05F4" w:rsidRPr="0005743C" w14:paraId="06FD4E56" w14:textId="77777777" w:rsidTr="00C14F8C">
        <w:tc>
          <w:tcPr>
            <w:tcW w:w="4014" w:type="dxa"/>
          </w:tcPr>
          <w:p w14:paraId="6827B718" w14:textId="77777777" w:rsidR="004A05F4" w:rsidRPr="0005743C" w:rsidRDefault="004A05F4" w:rsidP="00C14F8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звание метода</w:t>
            </w:r>
          </w:p>
        </w:tc>
        <w:tc>
          <w:tcPr>
            <w:tcW w:w="5557" w:type="dxa"/>
          </w:tcPr>
          <w:p w14:paraId="56A8060F" w14:textId="77777777" w:rsidR="004A05F4" w:rsidRPr="0005743C" w:rsidRDefault="004A05F4" w:rsidP="00C14F8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значение</w:t>
            </w:r>
          </w:p>
        </w:tc>
      </w:tr>
      <w:tr w:rsidR="003C6F2B" w:rsidRPr="0005743C" w14:paraId="5C02D469" w14:textId="77777777" w:rsidTr="003C6F2B">
        <w:tc>
          <w:tcPr>
            <w:tcW w:w="4014" w:type="dxa"/>
          </w:tcPr>
          <w:p w14:paraId="2FD7E336" w14:textId="3271DFC9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()</w:t>
            </w:r>
          </w:p>
        </w:tc>
        <w:tc>
          <w:tcPr>
            <w:tcW w:w="5557" w:type="dxa"/>
          </w:tcPr>
          <w:p w14:paraId="08345DE5" w14:textId="0AD169DC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пустого объекта класса «Отсутствия»</w:t>
            </w:r>
          </w:p>
        </w:tc>
      </w:tr>
      <w:tr w:rsidR="003C6F2B" w:rsidRPr="0005743C" w14:paraId="30A7EE73" w14:textId="77777777" w:rsidTr="003C6F2B">
        <w:tc>
          <w:tcPr>
            <w:tcW w:w="4014" w:type="dxa"/>
          </w:tcPr>
          <w:p w14:paraId="37D871AE" w14:textId="42F96196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(Дата с, Дата по, Вид отсутствия с)</w:t>
            </w:r>
          </w:p>
        </w:tc>
        <w:tc>
          <w:tcPr>
            <w:tcW w:w="5557" w:type="dxa"/>
          </w:tcPr>
          <w:p w14:paraId="058DEC1E" w14:textId="265E0127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объекта класса «Отсутствия» с информацией об отсутствии</w:t>
            </w:r>
          </w:p>
        </w:tc>
      </w:tr>
      <w:tr w:rsidR="003C6F2B" w:rsidRPr="0005743C" w14:paraId="30DC0FDA" w14:textId="77777777" w:rsidTr="003C6F2B">
        <w:tc>
          <w:tcPr>
            <w:tcW w:w="4014" w:type="dxa"/>
          </w:tcPr>
          <w:p w14:paraId="6CF76270" w14:textId="22F2F795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обавить(Дата с, Дата по, Вид отсутствия с)</w:t>
            </w:r>
          </w:p>
        </w:tc>
        <w:tc>
          <w:tcPr>
            <w:tcW w:w="5557" w:type="dxa"/>
          </w:tcPr>
          <w:p w14:paraId="698866C9" w14:textId="57C3AB00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ункция создания отсутствия</w:t>
            </w:r>
          </w:p>
        </w:tc>
      </w:tr>
      <w:tr w:rsidR="003C6F2B" w:rsidRPr="0005743C" w14:paraId="48E88644" w14:textId="77777777" w:rsidTr="003C6F2B">
        <w:tc>
          <w:tcPr>
            <w:tcW w:w="4014" w:type="dxa"/>
          </w:tcPr>
          <w:p w14:paraId="0F9D6097" w14:textId="47060373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зменить(Дата с, Дата по, Вид отсутствия с)</w:t>
            </w:r>
          </w:p>
        </w:tc>
        <w:tc>
          <w:tcPr>
            <w:tcW w:w="5557" w:type="dxa"/>
          </w:tcPr>
          <w:p w14:paraId="238F3B74" w14:textId="1364E29E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Функция изменения </w:t>
            </w:r>
            <w:r w:rsidR="00F07D2D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ия</w:t>
            </w:r>
          </w:p>
        </w:tc>
      </w:tr>
      <w:tr w:rsidR="003C6F2B" w:rsidRPr="0005743C" w14:paraId="1826DF13" w14:textId="77777777" w:rsidTr="003C6F2B">
        <w:tc>
          <w:tcPr>
            <w:tcW w:w="4014" w:type="dxa"/>
          </w:tcPr>
          <w:p w14:paraId="7816A7CE" w14:textId="2648ACAD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Удалить()</w:t>
            </w:r>
          </w:p>
        </w:tc>
        <w:tc>
          <w:tcPr>
            <w:tcW w:w="5557" w:type="dxa"/>
          </w:tcPr>
          <w:p w14:paraId="18308339" w14:textId="315567AF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Функция удаления </w:t>
            </w:r>
            <w:r w:rsidR="00F07D2D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ия</w:t>
            </w:r>
          </w:p>
        </w:tc>
      </w:tr>
      <w:tr w:rsidR="003C6F2B" w:rsidRPr="0005743C" w14:paraId="40F21E39" w14:textId="77777777" w:rsidTr="003C6F2B">
        <w:tc>
          <w:tcPr>
            <w:tcW w:w="4014" w:type="dxa"/>
          </w:tcPr>
          <w:p w14:paraId="081D4FC8" w14:textId="237E551D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труктор</w:t>
            </w:r>
            <w:proofErr w:type="spellEnd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5557" w:type="dxa"/>
          </w:tcPr>
          <w:p w14:paraId="678A552A" w14:textId="431FEA82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труктор</w:t>
            </w:r>
            <w:proofErr w:type="spellEnd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для удаления объекта класса «</w:t>
            </w:r>
            <w:r w:rsidR="00F07D2D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ия</w:t>
            </w: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»</w:t>
            </w:r>
          </w:p>
        </w:tc>
      </w:tr>
    </w:tbl>
    <w:p w14:paraId="01001363" w14:textId="3E37A033" w:rsidR="004A05F4" w:rsidRDefault="004A05F4" w:rsidP="00534E3A">
      <w:pPr>
        <w:spacing w:after="200" w:line="276" w:lineRule="auto"/>
      </w:pPr>
    </w:p>
    <w:p w14:paraId="1CB72F0C" w14:textId="77777777" w:rsidR="005463A8" w:rsidRDefault="005463A8" w:rsidP="005463A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463A8">
        <w:rPr>
          <w:rFonts w:ascii="Times New Roman" w:hAnsi="Times New Roman" w:cs="Times New Roman"/>
          <w:sz w:val="28"/>
          <w:szCs w:val="28"/>
        </w:rPr>
        <w:t>Проектирование пакета «БД»</w:t>
      </w:r>
    </w:p>
    <w:p w14:paraId="77099B84" w14:textId="10FB53E0" w:rsidR="009100AB" w:rsidRDefault="005463A8" w:rsidP="00D148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463A8">
        <w:rPr>
          <w:rFonts w:ascii="Times New Roman" w:hAnsi="Times New Roman" w:cs="Times New Roman"/>
          <w:sz w:val="28"/>
          <w:szCs w:val="28"/>
        </w:rPr>
        <w:t xml:space="preserve">Первый этап проектирования базы данных представляет собой анализ предметной области, на основе которого формируется первый вариант таблицы с данными. Логический уровень проектирования БД </w:t>
      </w:r>
      <w:r>
        <w:rPr>
          <w:rFonts w:ascii="Times New Roman" w:hAnsi="Times New Roman" w:cs="Times New Roman"/>
          <w:sz w:val="28"/>
          <w:szCs w:val="28"/>
        </w:rPr>
        <w:t xml:space="preserve">под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5463A8">
        <w:rPr>
          <w:rFonts w:ascii="Times New Roman" w:hAnsi="Times New Roman" w:cs="Times New Roman"/>
          <w:sz w:val="28"/>
          <w:szCs w:val="28"/>
        </w:rPr>
        <w:t xml:space="preserve"> представлен в разделе </w:t>
      </w:r>
      <w:r w:rsidR="00EC6D34" w:rsidRPr="00D148FC">
        <w:rPr>
          <w:rFonts w:ascii="Times New Roman" w:hAnsi="Times New Roman" w:cs="Times New Roman"/>
          <w:sz w:val="28"/>
          <w:szCs w:val="28"/>
        </w:rPr>
        <w:t>1.</w:t>
      </w:r>
      <w:r w:rsidRPr="005463A8">
        <w:rPr>
          <w:rFonts w:ascii="Times New Roman" w:hAnsi="Times New Roman" w:cs="Times New Roman"/>
          <w:sz w:val="28"/>
          <w:szCs w:val="28"/>
        </w:rPr>
        <w:t>4.5.</w:t>
      </w:r>
      <w:r w:rsidR="00D148FC" w:rsidRPr="00D148FC">
        <w:rPr>
          <w:rFonts w:ascii="Times New Roman" w:hAnsi="Times New Roman" w:cs="Times New Roman"/>
          <w:sz w:val="28"/>
          <w:szCs w:val="28"/>
        </w:rPr>
        <w:t xml:space="preserve"> </w:t>
      </w:r>
      <w:r w:rsidRPr="005463A8">
        <w:rPr>
          <w:rFonts w:ascii="Times New Roman" w:hAnsi="Times New Roman" w:cs="Times New Roman"/>
          <w:sz w:val="28"/>
          <w:szCs w:val="28"/>
        </w:rPr>
        <w:t>Физическая модель представлена на рис.</w:t>
      </w:r>
      <w:r w:rsidR="00D148FC" w:rsidRPr="00D148FC">
        <w:rPr>
          <w:rFonts w:ascii="Times New Roman" w:hAnsi="Times New Roman" w:cs="Times New Roman"/>
          <w:sz w:val="28"/>
          <w:szCs w:val="28"/>
        </w:rPr>
        <w:t>*</w:t>
      </w:r>
      <w:r w:rsidRPr="005463A8">
        <w:rPr>
          <w:rFonts w:ascii="Times New Roman" w:hAnsi="Times New Roman" w:cs="Times New Roman"/>
          <w:sz w:val="28"/>
          <w:szCs w:val="28"/>
        </w:rPr>
        <w:t>.</w:t>
      </w:r>
    </w:p>
    <w:p w14:paraId="3A50483C" w14:textId="278A368E" w:rsidR="00D148FC" w:rsidRDefault="00FE63FC" w:rsidP="002D212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6072" w:dyaOrig="10560" w14:anchorId="3EE3B30E">
          <v:shape id="_x0000_i1316" type="#_x0000_t75" style="width:467.7pt;height:307.4pt" o:ole="">
            <v:imagedata r:id="rId83" o:title=""/>
          </v:shape>
          <o:OLEObject Type="Embed" ProgID="Visio.Drawing.15" ShapeID="_x0000_i1316" DrawAspect="Content" ObjectID="_1588328508" r:id="rId84"/>
        </w:object>
      </w:r>
    </w:p>
    <w:p w14:paraId="7285CC0B" w14:textId="076F66DB" w:rsidR="00D148FC" w:rsidRDefault="00D148FC" w:rsidP="00D148FC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D148FC">
        <w:rPr>
          <w:rFonts w:ascii="Times New Roman" w:hAnsi="Times New Roman" w:cs="Times New Roman"/>
          <w:sz w:val="28"/>
          <w:szCs w:val="28"/>
        </w:rPr>
        <w:t>Рис.</w:t>
      </w:r>
      <w:r w:rsidRPr="000D4983">
        <w:rPr>
          <w:rFonts w:ascii="Times New Roman" w:hAnsi="Times New Roman" w:cs="Times New Roman"/>
          <w:sz w:val="28"/>
          <w:szCs w:val="28"/>
        </w:rPr>
        <w:t>*.</w:t>
      </w:r>
      <w:r w:rsidRPr="00D148FC">
        <w:rPr>
          <w:rFonts w:ascii="Times New Roman" w:hAnsi="Times New Roman" w:cs="Times New Roman"/>
          <w:sz w:val="28"/>
          <w:szCs w:val="28"/>
        </w:rPr>
        <w:t xml:space="preserve"> Физическая модель</w:t>
      </w:r>
    </w:p>
    <w:p w14:paraId="57C98373" w14:textId="77777777" w:rsidR="00D148FC" w:rsidRDefault="00D148FC" w:rsidP="00D148FC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2286B14B" w14:textId="77777777" w:rsidR="00084834" w:rsidRDefault="00D148FC" w:rsidP="0008483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148FC">
        <w:rPr>
          <w:rFonts w:ascii="Times New Roman" w:hAnsi="Times New Roman" w:cs="Times New Roman"/>
          <w:sz w:val="28"/>
          <w:szCs w:val="28"/>
        </w:rPr>
        <w:t xml:space="preserve">После создания физической модели данных была спроектирована БД в СУБД </w:t>
      </w:r>
      <w:r w:rsidR="00084834">
        <w:rPr>
          <w:rFonts w:ascii="Times New Roman" w:hAnsi="Times New Roman" w:cs="Times New Roman"/>
          <w:sz w:val="28"/>
          <w:szCs w:val="28"/>
          <w:lang w:val="en-US"/>
        </w:rPr>
        <w:t>Oracle</w:t>
      </w:r>
      <w:r w:rsidR="00084834" w:rsidRPr="00084834">
        <w:rPr>
          <w:rFonts w:ascii="Times New Roman" w:hAnsi="Times New Roman" w:cs="Times New Roman"/>
          <w:sz w:val="28"/>
          <w:szCs w:val="28"/>
        </w:rPr>
        <w:t xml:space="preserve"> </w:t>
      </w:r>
      <w:r w:rsidR="00084834">
        <w:rPr>
          <w:rFonts w:ascii="Times New Roman" w:hAnsi="Times New Roman" w:cs="Times New Roman"/>
          <w:sz w:val="28"/>
          <w:szCs w:val="28"/>
          <w:lang w:val="en-US"/>
        </w:rPr>
        <w:t>XE</w:t>
      </w:r>
      <w:r w:rsidRPr="00D148FC">
        <w:rPr>
          <w:rFonts w:ascii="Times New Roman" w:hAnsi="Times New Roman" w:cs="Times New Roman"/>
          <w:sz w:val="28"/>
          <w:szCs w:val="28"/>
        </w:rPr>
        <w:t>.</w:t>
      </w:r>
      <w:bookmarkStart w:id="133" w:name="_Toc483397005"/>
      <w:bookmarkStart w:id="134" w:name="_Toc501973252"/>
      <w:bookmarkStart w:id="135" w:name="_Toc503311582"/>
      <w:bookmarkStart w:id="136" w:name="_Toc512235615"/>
    </w:p>
    <w:p w14:paraId="14872BF6" w14:textId="77777777" w:rsidR="00297694" w:rsidRPr="00297694" w:rsidRDefault="00297694" w:rsidP="00966EF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 w:rsidRPr="00297694">
        <w:rPr>
          <w:rFonts w:ascii="Times New Roman" w:hAnsi="Times New Roman" w:cs="Times New Roman"/>
          <w:sz w:val="28"/>
          <w:szCs w:val="28"/>
        </w:rPr>
        <w:t>Таблица 110</w:t>
      </w:r>
    </w:p>
    <w:p w14:paraId="21102406" w14:textId="62B17C28" w:rsidR="00084834" w:rsidRDefault="00297694" w:rsidP="00966EF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297694">
        <w:rPr>
          <w:rFonts w:ascii="Times New Roman" w:hAnsi="Times New Roman" w:cs="Times New Roman"/>
          <w:sz w:val="28"/>
          <w:szCs w:val="28"/>
        </w:rPr>
        <w:t>Идентификаторы таблицы «</w:t>
      </w:r>
      <w:r w:rsidR="00CD4325">
        <w:rPr>
          <w:rFonts w:ascii="Times New Roman" w:hAnsi="Times New Roman" w:cs="Times New Roman"/>
          <w:sz w:val="28"/>
          <w:szCs w:val="28"/>
          <w:lang w:val="en-US"/>
        </w:rPr>
        <w:t>Pers</w:t>
      </w:r>
      <w:r w:rsidR="00CD4325" w:rsidRPr="000D4983">
        <w:rPr>
          <w:rFonts w:ascii="Times New Roman" w:hAnsi="Times New Roman" w:cs="Times New Roman"/>
          <w:sz w:val="28"/>
          <w:szCs w:val="28"/>
        </w:rPr>
        <w:t>_</w:t>
      </w:r>
      <w:r w:rsidR="00CD4325">
        <w:rPr>
          <w:rFonts w:ascii="Times New Roman" w:hAnsi="Times New Roman" w:cs="Times New Roman"/>
          <w:sz w:val="28"/>
          <w:szCs w:val="28"/>
          <w:lang w:val="en-US"/>
        </w:rPr>
        <w:t>info</w:t>
      </w:r>
      <w:r w:rsidRPr="00297694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33"/>
        <w:gridCol w:w="2142"/>
        <w:gridCol w:w="1371"/>
        <w:gridCol w:w="1549"/>
        <w:gridCol w:w="2476"/>
      </w:tblGrid>
      <w:tr w:rsidR="00297694" w:rsidRPr="002C6570" w14:paraId="1763B1D5" w14:textId="77777777" w:rsidTr="001A6FD5">
        <w:tc>
          <w:tcPr>
            <w:tcW w:w="983" w:type="pct"/>
          </w:tcPr>
          <w:p w14:paraId="4F26C0FD" w14:textId="77777777" w:rsidR="00297694" w:rsidRPr="003C6B7D" w:rsidRDefault="00297694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lastRenderedPageBreak/>
              <w:t>Атрибут</w:t>
            </w:r>
          </w:p>
        </w:tc>
        <w:tc>
          <w:tcPr>
            <w:tcW w:w="1139" w:type="pct"/>
          </w:tcPr>
          <w:p w14:paraId="1CC6974F" w14:textId="77777777" w:rsidR="00297694" w:rsidRPr="003C6B7D" w:rsidRDefault="00297694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09A76CAC" w14:textId="77777777" w:rsidR="00297694" w:rsidRPr="003C6B7D" w:rsidRDefault="00297694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7700B415" w14:textId="77777777" w:rsidR="00297694" w:rsidRPr="003C6B7D" w:rsidRDefault="00297694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71099345" w14:textId="77777777" w:rsidR="00297694" w:rsidRPr="003C6B7D" w:rsidRDefault="00297694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9A1D55" w:rsidRPr="002C6570" w14:paraId="11015FF5" w14:textId="77777777" w:rsidTr="001A6FD5">
        <w:tc>
          <w:tcPr>
            <w:tcW w:w="983" w:type="pct"/>
          </w:tcPr>
          <w:p w14:paraId="1F122D44" w14:textId="3804189F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1139" w:type="pct"/>
          </w:tcPr>
          <w:p w14:paraId="175F5DC7" w14:textId="74903151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proofErr w:type="spellStart"/>
            <w:r w:rsidRPr="003C6B7D">
              <w:rPr>
                <w:color w:val="000000"/>
                <w:lang w:val="en-US"/>
              </w:rPr>
              <w:t>ID</w:t>
            </w:r>
            <w:r w:rsidR="008F09B1">
              <w:rPr>
                <w:color w:val="000000"/>
                <w:lang w:val="en-US"/>
              </w:rPr>
              <w:t>Pers</w:t>
            </w:r>
            <w:proofErr w:type="spellEnd"/>
          </w:p>
        </w:tc>
        <w:tc>
          <w:tcPr>
            <w:tcW w:w="736" w:type="pct"/>
          </w:tcPr>
          <w:p w14:paraId="409D52A1" w14:textId="77777777" w:rsidR="009A1D55" w:rsidRPr="003C6B7D" w:rsidRDefault="009A1D55" w:rsidP="009A1D5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E77B693" w14:textId="77777777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1A423E3" w14:textId="583BDEA2" w:rsidR="009A1D55" w:rsidRPr="003C6B7D" w:rsidRDefault="001A6FD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 w:rsidRPr="003C6B7D">
              <w:rPr>
                <w:color w:val="000000"/>
              </w:rPr>
              <w:t>сотрудника</w:t>
            </w:r>
          </w:p>
        </w:tc>
      </w:tr>
      <w:tr w:rsidR="009A1D55" w:rsidRPr="002C6570" w14:paraId="42B1DE62" w14:textId="77777777" w:rsidTr="001A6FD5">
        <w:tc>
          <w:tcPr>
            <w:tcW w:w="983" w:type="pct"/>
          </w:tcPr>
          <w:p w14:paraId="447D2A69" w14:textId="3A6FB2E6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Фамилия</w:t>
            </w:r>
          </w:p>
        </w:tc>
        <w:tc>
          <w:tcPr>
            <w:tcW w:w="1139" w:type="pct"/>
          </w:tcPr>
          <w:p w14:paraId="10D0CE9F" w14:textId="2EBD2763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proofErr w:type="spellStart"/>
            <w:r w:rsidRPr="003C6B7D">
              <w:rPr>
                <w:color w:val="000000"/>
                <w:lang w:val="en-US"/>
              </w:rPr>
              <w:t>LName</w:t>
            </w:r>
            <w:proofErr w:type="spellEnd"/>
          </w:p>
        </w:tc>
        <w:tc>
          <w:tcPr>
            <w:tcW w:w="736" w:type="pct"/>
          </w:tcPr>
          <w:p w14:paraId="35936063" w14:textId="77777777" w:rsidR="009A1D55" w:rsidRPr="003C6B7D" w:rsidRDefault="009A1D55" w:rsidP="009A1D5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71E57966" w14:textId="77777777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B6F2A2E" w14:textId="2E7B8388" w:rsidR="009A1D55" w:rsidRPr="003C6B7D" w:rsidRDefault="001A6FD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Фамилия сотрудника</w:t>
            </w:r>
          </w:p>
        </w:tc>
      </w:tr>
      <w:tr w:rsidR="009A1D55" w:rsidRPr="002C6570" w14:paraId="6F623BF1" w14:textId="77777777" w:rsidTr="001A6FD5">
        <w:tc>
          <w:tcPr>
            <w:tcW w:w="983" w:type="pct"/>
          </w:tcPr>
          <w:p w14:paraId="37F25FBC" w14:textId="5A2B231B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мя</w:t>
            </w:r>
          </w:p>
        </w:tc>
        <w:tc>
          <w:tcPr>
            <w:tcW w:w="1139" w:type="pct"/>
          </w:tcPr>
          <w:p w14:paraId="684F76C7" w14:textId="299CD15D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Name</w:t>
            </w:r>
          </w:p>
        </w:tc>
        <w:tc>
          <w:tcPr>
            <w:tcW w:w="736" w:type="pct"/>
          </w:tcPr>
          <w:p w14:paraId="4B8C9512" w14:textId="77777777" w:rsidR="009A1D55" w:rsidRPr="003C6B7D" w:rsidRDefault="009A1D55" w:rsidP="009A1D5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B3FB924" w14:textId="77777777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6AE7F9C" w14:textId="6EF6C391" w:rsidR="009A1D55" w:rsidRPr="003C6B7D" w:rsidRDefault="001A6FD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мя сотрудника</w:t>
            </w:r>
          </w:p>
        </w:tc>
      </w:tr>
      <w:tr w:rsidR="009A1D55" w:rsidRPr="002C6570" w14:paraId="3ADA2B19" w14:textId="77777777" w:rsidTr="001A6FD5">
        <w:tc>
          <w:tcPr>
            <w:tcW w:w="983" w:type="pct"/>
          </w:tcPr>
          <w:p w14:paraId="1A690395" w14:textId="297281CD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тчество</w:t>
            </w:r>
          </w:p>
        </w:tc>
        <w:tc>
          <w:tcPr>
            <w:tcW w:w="1139" w:type="pct"/>
          </w:tcPr>
          <w:p w14:paraId="49BB2E6A" w14:textId="0018B2CF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proofErr w:type="spellStart"/>
            <w:r w:rsidRPr="003C6B7D">
              <w:rPr>
                <w:color w:val="000000"/>
                <w:lang w:val="en-US"/>
              </w:rPr>
              <w:t>Patr</w:t>
            </w:r>
            <w:proofErr w:type="spellEnd"/>
          </w:p>
        </w:tc>
        <w:tc>
          <w:tcPr>
            <w:tcW w:w="736" w:type="pct"/>
          </w:tcPr>
          <w:p w14:paraId="2CF076B2" w14:textId="77777777" w:rsidR="009A1D55" w:rsidRPr="003C6B7D" w:rsidRDefault="009A1D55" w:rsidP="009A1D5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20064A81" w14:textId="77777777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2C65076A" w14:textId="0AAB61A6" w:rsidR="009A1D55" w:rsidRPr="003C6B7D" w:rsidRDefault="001A6FD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тчество сотрудника</w:t>
            </w:r>
          </w:p>
        </w:tc>
      </w:tr>
      <w:tr w:rsidR="009A1D55" w:rsidRPr="002C6570" w14:paraId="35CFE0C4" w14:textId="77777777" w:rsidTr="001A6FD5">
        <w:tc>
          <w:tcPr>
            <w:tcW w:w="983" w:type="pct"/>
          </w:tcPr>
          <w:p w14:paraId="00CA55B6" w14:textId="223E1B96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Дата рождения</w:t>
            </w:r>
          </w:p>
        </w:tc>
        <w:tc>
          <w:tcPr>
            <w:tcW w:w="1139" w:type="pct"/>
          </w:tcPr>
          <w:p w14:paraId="6D46D6B2" w14:textId="4E905064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Birth</w:t>
            </w:r>
          </w:p>
        </w:tc>
        <w:tc>
          <w:tcPr>
            <w:tcW w:w="736" w:type="pct"/>
          </w:tcPr>
          <w:p w14:paraId="51A7519E" w14:textId="77777777" w:rsidR="009A1D55" w:rsidRPr="003C6B7D" w:rsidRDefault="009A1D55" w:rsidP="009A1D5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1AF2EF72" w14:textId="77777777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4D8A21B" w14:textId="028EE39A" w:rsidR="009A1D55" w:rsidRPr="003C6B7D" w:rsidRDefault="001A6FD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Дата рождения сотрудника</w:t>
            </w:r>
          </w:p>
        </w:tc>
      </w:tr>
      <w:tr w:rsidR="009A1D55" w:rsidRPr="002C6570" w14:paraId="1CB916FA" w14:textId="77777777" w:rsidTr="001A6FD5">
        <w:tc>
          <w:tcPr>
            <w:tcW w:w="983" w:type="pct"/>
          </w:tcPr>
          <w:p w14:paraId="1ABCA312" w14:textId="0ADE773A" w:rsidR="009A1D55" w:rsidRPr="003C6B7D" w:rsidRDefault="001A6FD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Должность</w:t>
            </w:r>
          </w:p>
        </w:tc>
        <w:tc>
          <w:tcPr>
            <w:tcW w:w="1139" w:type="pct"/>
          </w:tcPr>
          <w:p w14:paraId="51C89E70" w14:textId="1168F814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Position</w:t>
            </w:r>
          </w:p>
        </w:tc>
        <w:tc>
          <w:tcPr>
            <w:tcW w:w="736" w:type="pct"/>
          </w:tcPr>
          <w:p w14:paraId="187311AC" w14:textId="77777777" w:rsidR="009A1D55" w:rsidRPr="003C6B7D" w:rsidRDefault="009A1D55" w:rsidP="009A1D5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1179A4F1" w14:textId="77777777" w:rsidR="009A1D55" w:rsidRPr="003C6B7D" w:rsidRDefault="009A1D5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2B96089" w14:textId="5528E8BE" w:rsidR="009A1D55" w:rsidRPr="003C6B7D" w:rsidRDefault="001A6FD5" w:rsidP="009A1D5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Должность сотрудника</w:t>
            </w:r>
          </w:p>
        </w:tc>
      </w:tr>
      <w:tr w:rsidR="001A6FD5" w:rsidRPr="002C6570" w14:paraId="309C5B53" w14:textId="77777777" w:rsidTr="001A6FD5">
        <w:tc>
          <w:tcPr>
            <w:tcW w:w="983" w:type="pct"/>
          </w:tcPr>
          <w:p w14:paraId="47085EE0" w14:textId="293C49AD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рганизационное присвоение</w:t>
            </w:r>
          </w:p>
        </w:tc>
        <w:tc>
          <w:tcPr>
            <w:tcW w:w="1139" w:type="pct"/>
          </w:tcPr>
          <w:p w14:paraId="272C963C" w14:textId="7CCF0F2D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proofErr w:type="spellStart"/>
            <w:r w:rsidRPr="003C6B7D">
              <w:rPr>
                <w:color w:val="000000"/>
                <w:lang w:val="en-US"/>
              </w:rPr>
              <w:t>Org</w:t>
            </w:r>
            <w:r w:rsidR="00A17F38">
              <w:rPr>
                <w:color w:val="000000"/>
                <w:lang w:val="en-US"/>
              </w:rPr>
              <w:t>ID</w:t>
            </w:r>
            <w:proofErr w:type="spellEnd"/>
          </w:p>
        </w:tc>
        <w:tc>
          <w:tcPr>
            <w:tcW w:w="736" w:type="pct"/>
          </w:tcPr>
          <w:p w14:paraId="748C53FC" w14:textId="77777777" w:rsidR="001A6FD5" w:rsidRPr="003C6B7D" w:rsidRDefault="001A6FD5" w:rsidP="001A6FD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467EE2BB" w14:textId="77777777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CCD0743" w14:textId="5FC77E21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рганизационное присвоение</w:t>
            </w:r>
          </w:p>
        </w:tc>
      </w:tr>
      <w:tr w:rsidR="001A6FD5" w:rsidRPr="002C6570" w14:paraId="5C07E1CB" w14:textId="77777777" w:rsidTr="001A6FD5">
        <w:tc>
          <w:tcPr>
            <w:tcW w:w="983" w:type="pct"/>
          </w:tcPr>
          <w:p w14:paraId="07DA5ACF" w14:textId="08E32D6B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График</w:t>
            </w:r>
          </w:p>
        </w:tc>
        <w:tc>
          <w:tcPr>
            <w:tcW w:w="1139" w:type="pct"/>
          </w:tcPr>
          <w:p w14:paraId="5EDA7D8E" w14:textId="757A655E" w:rsidR="001A6FD5" w:rsidRPr="007C2A21" w:rsidRDefault="007C2A21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PRGV</w:t>
            </w:r>
            <w:r w:rsidR="00A17F38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7F0F9FED" w14:textId="77777777" w:rsidR="001A6FD5" w:rsidRPr="003C6B7D" w:rsidRDefault="001A6FD5" w:rsidP="001A6FD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15774428" w14:textId="77777777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1B7E6C27" w14:textId="4193C742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 xml:space="preserve">График рабочего времени </w:t>
            </w:r>
            <w:proofErr w:type="spellStart"/>
            <w:r w:rsidRPr="003C6B7D">
              <w:rPr>
                <w:color w:val="000000"/>
              </w:rPr>
              <w:t>сотурднкиа</w:t>
            </w:r>
            <w:proofErr w:type="spellEnd"/>
          </w:p>
        </w:tc>
      </w:tr>
      <w:tr w:rsidR="001A6FD5" w:rsidRPr="002C6570" w14:paraId="10070922" w14:textId="77777777" w:rsidTr="001A6FD5">
        <w:tc>
          <w:tcPr>
            <w:tcW w:w="983" w:type="pct"/>
          </w:tcPr>
          <w:p w14:paraId="7ACE8D43" w14:textId="0E5224DC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оль</w:t>
            </w:r>
          </w:p>
        </w:tc>
        <w:tc>
          <w:tcPr>
            <w:tcW w:w="1139" w:type="pct"/>
          </w:tcPr>
          <w:p w14:paraId="610E371A" w14:textId="54CA7B01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Rule</w:t>
            </w:r>
          </w:p>
        </w:tc>
        <w:tc>
          <w:tcPr>
            <w:tcW w:w="736" w:type="pct"/>
          </w:tcPr>
          <w:p w14:paraId="7964D2B5" w14:textId="77777777" w:rsidR="001A6FD5" w:rsidRPr="003C6B7D" w:rsidRDefault="001A6FD5" w:rsidP="001A6FD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2BF46A08" w14:textId="77777777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5A948D8C" w14:textId="3C7A5B1E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Доступный набор полномочий</w:t>
            </w:r>
          </w:p>
        </w:tc>
      </w:tr>
      <w:tr w:rsidR="001A6FD5" w:rsidRPr="002C6570" w14:paraId="79E01AA6" w14:textId="77777777" w:rsidTr="001A6FD5">
        <w:tc>
          <w:tcPr>
            <w:tcW w:w="983" w:type="pct"/>
          </w:tcPr>
          <w:p w14:paraId="65B2054D" w14:textId="005CCE3D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Личный мобильный телефон</w:t>
            </w:r>
          </w:p>
        </w:tc>
        <w:tc>
          <w:tcPr>
            <w:tcW w:w="1139" w:type="pct"/>
          </w:tcPr>
          <w:p w14:paraId="798255C7" w14:textId="76DDB1E6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proofErr w:type="spellStart"/>
            <w:r w:rsidRPr="003C6B7D">
              <w:rPr>
                <w:color w:val="000000"/>
                <w:lang w:val="en-US"/>
              </w:rPr>
              <w:t>LMmobile</w:t>
            </w:r>
            <w:proofErr w:type="spellEnd"/>
          </w:p>
        </w:tc>
        <w:tc>
          <w:tcPr>
            <w:tcW w:w="736" w:type="pct"/>
          </w:tcPr>
          <w:p w14:paraId="1821A855" w14:textId="77777777" w:rsidR="001A6FD5" w:rsidRPr="003C6B7D" w:rsidRDefault="001A6FD5" w:rsidP="001A6FD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5E43943A" w14:textId="77777777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619A5C9F" w14:textId="0AF09F73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Личный мобильный телефон сотрудника</w:t>
            </w:r>
          </w:p>
        </w:tc>
      </w:tr>
      <w:tr w:rsidR="001A6FD5" w:rsidRPr="002C6570" w14:paraId="7A5D470C" w14:textId="77777777" w:rsidTr="001A6FD5">
        <w:tc>
          <w:tcPr>
            <w:tcW w:w="983" w:type="pct"/>
          </w:tcPr>
          <w:p w14:paraId="67A72A72" w14:textId="0360A420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бочий мобильный телефон</w:t>
            </w:r>
          </w:p>
        </w:tc>
        <w:tc>
          <w:tcPr>
            <w:tcW w:w="1139" w:type="pct"/>
          </w:tcPr>
          <w:p w14:paraId="131441F7" w14:textId="31FEAAE8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proofErr w:type="spellStart"/>
            <w:r w:rsidRPr="003C6B7D">
              <w:rPr>
                <w:color w:val="000000"/>
                <w:lang w:val="en-US"/>
              </w:rPr>
              <w:t>WMmobile</w:t>
            </w:r>
            <w:proofErr w:type="spellEnd"/>
          </w:p>
        </w:tc>
        <w:tc>
          <w:tcPr>
            <w:tcW w:w="736" w:type="pct"/>
          </w:tcPr>
          <w:p w14:paraId="0B335F73" w14:textId="77777777" w:rsidR="001A6FD5" w:rsidRPr="003C6B7D" w:rsidRDefault="001A6FD5" w:rsidP="001A6FD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4CE17387" w14:textId="77777777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019D717" w14:textId="27B67D2E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бочий мобильный телефон сотрудника</w:t>
            </w:r>
          </w:p>
        </w:tc>
      </w:tr>
      <w:tr w:rsidR="001A6FD5" w:rsidRPr="002C6570" w14:paraId="6CF58FF4" w14:textId="77777777" w:rsidTr="001A6FD5">
        <w:tc>
          <w:tcPr>
            <w:tcW w:w="983" w:type="pct"/>
          </w:tcPr>
          <w:p w14:paraId="72F8AE64" w14:textId="2D850850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</w:rPr>
              <w:t>Рабочий телефон</w:t>
            </w:r>
          </w:p>
        </w:tc>
        <w:tc>
          <w:tcPr>
            <w:tcW w:w="1139" w:type="pct"/>
          </w:tcPr>
          <w:p w14:paraId="49473561" w14:textId="59C195C2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proofErr w:type="spellStart"/>
            <w:r w:rsidRPr="003C6B7D">
              <w:rPr>
                <w:color w:val="000000"/>
                <w:lang w:val="en-US"/>
              </w:rPr>
              <w:t>W</w:t>
            </w:r>
            <w:r w:rsidR="00866949">
              <w:rPr>
                <w:color w:val="000000"/>
                <w:lang w:val="en-US"/>
              </w:rPr>
              <w:t>phone</w:t>
            </w:r>
            <w:proofErr w:type="spellEnd"/>
          </w:p>
        </w:tc>
        <w:tc>
          <w:tcPr>
            <w:tcW w:w="736" w:type="pct"/>
          </w:tcPr>
          <w:p w14:paraId="4BD7983D" w14:textId="77777777" w:rsidR="001A6FD5" w:rsidRPr="003C6B7D" w:rsidRDefault="001A6FD5" w:rsidP="001A6FD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28F8395F" w14:textId="77777777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55BDC9DA" w14:textId="455866EC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бочий телефон сотрудника</w:t>
            </w:r>
          </w:p>
        </w:tc>
      </w:tr>
      <w:tr w:rsidR="001A6FD5" w:rsidRPr="002C6570" w14:paraId="77DE2FAC" w14:textId="77777777" w:rsidTr="001A6FD5">
        <w:tc>
          <w:tcPr>
            <w:tcW w:w="983" w:type="pct"/>
          </w:tcPr>
          <w:p w14:paraId="34AA023C" w14:textId="639CBF1C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</w:rPr>
              <w:t xml:space="preserve">Личный </w:t>
            </w:r>
            <w:r w:rsidRPr="003C6B7D">
              <w:rPr>
                <w:color w:val="000000"/>
                <w:lang w:val="en-US"/>
              </w:rPr>
              <w:t>Email</w:t>
            </w:r>
          </w:p>
        </w:tc>
        <w:tc>
          <w:tcPr>
            <w:tcW w:w="1139" w:type="pct"/>
          </w:tcPr>
          <w:p w14:paraId="7924930E" w14:textId="27FF4EA9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proofErr w:type="spellStart"/>
            <w:r w:rsidRPr="003C6B7D">
              <w:rPr>
                <w:color w:val="000000"/>
                <w:lang w:val="en-US"/>
              </w:rPr>
              <w:t>Lemail</w:t>
            </w:r>
            <w:proofErr w:type="spellEnd"/>
          </w:p>
        </w:tc>
        <w:tc>
          <w:tcPr>
            <w:tcW w:w="736" w:type="pct"/>
          </w:tcPr>
          <w:p w14:paraId="0B2A896F" w14:textId="77777777" w:rsidR="001A6FD5" w:rsidRPr="003C6B7D" w:rsidRDefault="001A6FD5" w:rsidP="001A6FD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79E718D9" w14:textId="77777777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31B13F82" w14:textId="71FFFBA9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 xml:space="preserve">Личный </w:t>
            </w:r>
            <w:r w:rsidRPr="003C6B7D">
              <w:rPr>
                <w:color w:val="000000"/>
                <w:lang w:val="en-US"/>
              </w:rPr>
              <w:t>Email</w:t>
            </w:r>
            <w:r w:rsidRPr="003C6B7D">
              <w:rPr>
                <w:color w:val="000000"/>
              </w:rPr>
              <w:t xml:space="preserve"> сотрудника</w:t>
            </w:r>
          </w:p>
        </w:tc>
      </w:tr>
      <w:tr w:rsidR="001A6FD5" w:rsidRPr="002C6570" w14:paraId="7CC705E1" w14:textId="77777777" w:rsidTr="001A6FD5">
        <w:tc>
          <w:tcPr>
            <w:tcW w:w="983" w:type="pct"/>
          </w:tcPr>
          <w:p w14:paraId="2BA3C347" w14:textId="0F5C8B3A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</w:rPr>
              <w:t xml:space="preserve">Рабочий </w:t>
            </w:r>
            <w:r w:rsidRPr="003C6B7D">
              <w:rPr>
                <w:color w:val="000000"/>
                <w:lang w:val="en-US"/>
              </w:rPr>
              <w:t>Email</w:t>
            </w:r>
          </w:p>
        </w:tc>
        <w:tc>
          <w:tcPr>
            <w:tcW w:w="1139" w:type="pct"/>
          </w:tcPr>
          <w:p w14:paraId="4487445F" w14:textId="08796138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proofErr w:type="spellStart"/>
            <w:r w:rsidRPr="003C6B7D">
              <w:rPr>
                <w:color w:val="000000"/>
                <w:lang w:val="en-US"/>
              </w:rPr>
              <w:t>Wemail</w:t>
            </w:r>
            <w:proofErr w:type="spellEnd"/>
          </w:p>
        </w:tc>
        <w:tc>
          <w:tcPr>
            <w:tcW w:w="736" w:type="pct"/>
          </w:tcPr>
          <w:p w14:paraId="1456D897" w14:textId="77777777" w:rsidR="001A6FD5" w:rsidRPr="003C6B7D" w:rsidRDefault="001A6FD5" w:rsidP="001A6FD5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2BFD7CB" w14:textId="77777777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4C676C3" w14:textId="696293B6" w:rsidR="001A6FD5" w:rsidRPr="003C6B7D" w:rsidRDefault="001A6FD5" w:rsidP="001A6FD5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 xml:space="preserve">Рабочий </w:t>
            </w:r>
            <w:r w:rsidRPr="003C6B7D">
              <w:rPr>
                <w:color w:val="000000"/>
                <w:lang w:val="en-US"/>
              </w:rPr>
              <w:t>Email</w:t>
            </w:r>
            <w:r w:rsidRPr="003C6B7D">
              <w:rPr>
                <w:color w:val="000000"/>
              </w:rPr>
              <w:t xml:space="preserve"> сотрудника</w:t>
            </w:r>
          </w:p>
        </w:tc>
      </w:tr>
    </w:tbl>
    <w:p w14:paraId="312D5449" w14:textId="59A38294" w:rsidR="00297694" w:rsidRDefault="00297694" w:rsidP="0029769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0D540C7" w14:textId="1FF70E0E" w:rsidR="009B0105" w:rsidRPr="009B0105" w:rsidRDefault="009B0105" w:rsidP="0029769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ельные номер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3C6B7D" w:rsidRPr="003C6B7D" w14:paraId="53691834" w14:textId="77777777" w:rsidTr="000D4983">
        <w:tc>
          <w:tcPr>
            <w:tcW w:w="983" w:type="pct"/>
          </w:tcPr>
          <w:p w14:paraId="68529139" w14:textId="77777777" w:rsidR="003C6B7D" w:rsidRPr="003C6B7D" w:rsidRDefault="003C6B7D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429A30A4" w14:textId="77777777" w:rsidR="003C6B7D" w:rsidRPr="003C6B7D" w:rsidRDefault="003C6B7D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3048E3DD" w14:textId="77777777" w:rsidR="003C6B7D" w:rsidRPr="003C6B7D" w:rsidRDefault="003C6B7D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775A586B" w14:textId="77777777" w:rsidR="003C6B7D" w:rsidRPr="003C6B7D" w:rsidRDefault="003C6B7D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5FFEF77B" w14:textId="77777777" w:rsidR="003C6B7D" w:rsidRPr="003C6B7D" w:rsidRDefault="003C6B7D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707781" w:rsidRPr="003C6B7D" w14:paraId="1D185D6D" w14:textId="77777777" w:rsidTr="00707781">
        <w:tc>
          <w:tcPr>
            <w:tcW w:w="983" w:type="pct"/>
          </w:tcPr>
          <w:p w14:paraId="59A4B0AB" w14:textId="204F83B8" w:rsidR="00707781" w:rsidRPr="009B0105" w:rsidRDefault="00707781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Табельный номер</w:t>
            </w:r>
          </w:p>
        </w:tc>
        <w:tc>
          <w:tcPr>
            <w:tcW w:w="1139" w:type="pct"/>
          </w:tcPr>
          <w:p w14:paraId="1E1A7414" w14:textId="1AC62A64" w:rsidR="00707781" w:rsidRPr="00707781" w:rsidRDefault="009B0105" w:rsidP="00707781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ID</w:t>
            </w:r>
            <w:r w:rsidR="00707781">
              <w:rPr>
                <w:color w:val="000000"/>
                <w:lang w:val="en-US"/>
              </w:rPr>
              <w:t>Pernr</w:t>
            </w:r>
            <w:proofErr w:type="spellEnd"/>
          </w:p>
        </w:tc>
        <w:tc>
          <w:tcPr>
            <w:tcW w:w="736" w:type="pct"/>
          </w:tcPr>
          <w:p w14:paraId="77E3E294" w14:textId="77777777" w:rsidR="00707781" w:rsidRPr="003C6B7D" w:rsidRDefault="00707781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7C783442" w14:textId="77777777" w:rsidR="00707781" w:rsidRPr="003C6B7D" w:rsidRDefault="00707781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2A79C8C8" w14:textId="3D1BC392" w:rsidR="00707781" w:rsidRPr="00707781" w:rsidRDefault="00707781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Табельный номер сотрудника</w:t>
            </w:r>
          </w:p>
        </w:tc>
      </w:tr>
      <w:tr w:rsidR="00707781" w:rsidRPr="003C6B7D" w14:paraId="7F0965A1" w14:textId="77777777" w:rsidTr="000D4983">
        <w:tc>
          <w:tcPr>
            <w:tcW w:w="983" w:type="pct"/>
          </w:tcPr>
          <w:p w14:paraId="3348D297" w14:textId="5D2BEB73" w:rsidR="00707781" w:rsidRPr="00707781" w:rsidRDefault="00707781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  <w:lang w:val="en-US"/>
              </w:rPr>
              <w:lastRenderedPageBreak/>
              <w:t xml:space="preserve">ID </w:t>
            </w:r>
            <w:r>
              <w:rPr>
                <w:color w:val="000000"/>
              </w:rPr>
              <w:t xml:space="preserve">сотрудника </w:t>
            </w:r>
          </w:p>
        </w:tc>
        <w:tc>
          <w:tcPr>
            <w:tcW w:w="1139" w:type="pct"/>
          </w:tcPr>
          <w:p w14:paraId="0BC3BE8E" w14:textId="511BFD93" w:rsidR="00707781" w:rsidRPr="00707781" w:rsidRDefault="00707781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Pers</w:t>
            </w:r>
            <w:r w:rsidR="00BB5262">
              <w:rPr>
                <w:color w:val="000000"/>
                <w:lang w:val="en-US"/>
              </w:rPr>
              <w:t>ID</w:t>
            </w:r>
            <w:proofErr w:type="spellEnd"/>
          </w:p>
        </w:tc>
        <w:tc>
          <w:tcPr>
            <w:tcW w:w="736" w:type="pct"/>
          </w:tcPr>
          <w:p w14:paraId="6F71FCF0" w14:textId="77777777" w:rsidR="00707781" w:rsidRPr="003C6B7D" w:rsidRDefault="00707781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03017B9A" w14:textId="77777777" w:rsidR="00707781" w:rsidRPr="003C6B7D" w:rsidRDefault="00707781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6AEF7286" w14:textId="5F095452" w:rsidR="00707781" w:rsidRPr="00634533" w:rsidRDefault="00707781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 w:rsidRPr="003C6B7D">
              <w:rPr>
                <w:color w:val="000000"/>
              </w:rPr>
              <w:t>сотрудника</w:t>
            </w:r>
          </w:p>
        </w:tc>
      </w:tr>
    </w:tbl>
    <w:p w14:paraId="378FF10A" w14:textId="3F54F89F" w:rsidR="00297694" w:rsidRDefault="00297694" w:rsidP="003C6B7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9D2D1BD" w14:textId="28D0B8C8" w:rsidR="009B0105" w:rsidRDefault="009B0105" w:rsidP="003C6B7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пускные карт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532D60" w:rsidRPr="003C6B7D" w14:paraId="035FCA92" w14:textId="77777777" w:rsidTr="000D4983">
        <w:tc>
          <w:tcPr>
            <w:tcW w:w="983" w:type="pct"/>
          </w:tcPr>
          <w:p w14:paraId="648EE837" w14:textId="2AD0FF80" w:rsidR="00532D60" w:rsidRPr="003C6B7D" w:rsidRDefault="00532D60" w:rsidP="00532D60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596F6703" w14:textId="62BDD4F9" w:rsidR="00532D60" w:rsidRPr="003C6B7D" w:rsidRDefault="00532D60" w:rsidP="00532D60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21CFC08C" w14:textId="4A78649D" w:rsidR="00532D60" w:rsidRPr="003C6B7D" w:rsidRDefault="00532D60" w:rsidP="00532D60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3A1A8843" w14:textId="533F2FB6" w:rsidR="00532D60" w:rsidRPr="003C6B7D" w:rsidRDefault="00532D60" w:rsidP="00532D60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26EA3E2B" w14:textId="01BEC665" w:rsidR="00532D60" w:rsidRPr="003C6B7D" w:rsidRDefault="00532D60" w:rsidP="00532D60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D23EDD" w:rsidRPr="003C6B7D" w14:paraId="3E721C52" w14:textId="77777777" w:rsidTr="000D4983">
        <w:tc>
          <w:tcPr>
            <w:tcW w:w="983" w:type="pct"/>
          </w:tcPr>
          <w:p w14:paraId="3F3F6ABD" w14:textId="395BF502" w:rsidR="00D23EDD" w:rsidRPr="00D23EDD" w:rsidRDefault="00D23EDD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  <w:lang w:val="en-US"/>
              </w:rPr>
              <w:t>RFID ID-</w:t>
            </w:r>
            <w:r>
              <w:rPr>
                <w:color w:val="000000"/>
              </w:rPr>
              <w:t>карты</w:t>
            </w:r>
          </w:p>
        </w:tc>
        <w:tc>
          <w:tcPr>
            <w:tcW w:w="1139" w:type="pct"/>
          </w:tcPr>
          <w:p w14:paraId="7EEEA9DA" w14:textId="4BE519D3" w:rsidR="00D23EDD" w:rsidRPr="003C6B7D" w:rsidRDefault="009B010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D</w:t>
            </w:r>
            <w:r w:rsidR="00532D60">
              <w:rPr>
                <w:color w:val="000000"/>
                <w:lang w:val="en-US"/>
              </w:rPr>
              <w:t>RFID</w:t>
            </w:r>
          </w:p>
        </w:tc>
        <w:tc>
          <w:tcPr>
            <w:tcW w:w="736" w:type="pct"/>
          </w:tcPr>
          <w:p w14:paraId="24F6FE31" w14:textId="77777777" w:rsidR="00D23EDD" w:rsidRPr="003C6B7D" w:rsidRDefault="00D23EDD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32826A27" w14:textId="77777777" w:rsidR="00D23EDD" w:rsidRPr="003C6B7D" w:rsidRDefault="00D23EDD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502F3787" w14:textId="66F062CA" w:rsidR="00D23EDD" w:rsidRPr="00D23EDD" w:rsidRDefault="00D23EDD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  <w:lang w:val="en-US"/>
              </w:rPr>
              <w:t>ID</w:t>
            </w:r>
            <w:r>
              <w:rPr>
                <w:color w:val="000000"/>
              </w:rPr>
              <w:t xml:space="preserve"> пропускной карты</w:t>
            </w:r>
          </w:p>
        </w:tc>
      </w:tr>
      <w:tr w:rsidR="00D23EDD" w:rsidRPr="003C6B7D" w14:paraId="260BBFD6" w14:textId="77777777" w:rsidTr="000D4983">
        <w:tc>
          <w:tcPr>
            <w:tcW w:w="983" w:type="pct"/>
          </w:tcPr>
          <w:p w14:paraId="19BFAED4" w14:textId="3D2BB4E0" w:rsidR="00D23EDD" w:rsidRPr="00D23EDD" w:rsidRDefault="00D23EDD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Табельный номер</w:t>
            </w:r>
          </w:p>
        </w:tc>
        <w:tc>
          <w:tcPr>
            <w:tcW w:w="1139" w:type="pct"/>
          </w:tcPr>
          <w:p w14:paraId="69A2C412" w14:textId="6AE0622B" w:rsidR="00D23EDD" w:rsidRPr="003C6B7D" w:rsidRDefault="00D23EDD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Pernr</w:t>
            </w:r>
            <w:proofErr w:type="spellEnd"/>
          </w:p>
        </w:tc>
        <w:tc>
          <w:tcPr>
            <w:tcW w:w="736" w:type="pct"/>
          </w:tcPr>
          <w:p w14:paraId="2448C434" w14:textId="77777777" w:rsidR="00D23EDD" w:rsidRPr="003C6B7D" w:rsidRDefault="00D23EDD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169BB451" w14:textId="77777777" w:rsidR="00D23EDD" w:rsidRPr="003C6B7D" w:rsidRDefault="00D23EDD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6E614E75" w14:textId="7262089A" w:rsidR="00D23EDD" w:rsidRPr="003C6B7D" w:rsidRDefault="00D23EDD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Табельный номер сотрудника</w:t>
            </w:r>
          </w:p>
        </w:tc>
      </w:tr>
    </w:tbl>
    <w:p w14:paraId="41BC4150" w14:textId="509780AC" w:rsidR="00297694" w:rsidRDefault="00297694" w:rsidP="0063453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F30306E" w14:textId="2E1BF611" w:rsidR="00B0240C" w:rsidRPr="00B0240C" w:rsidRDefault="00B0240C" w:rsidP="0063453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ременные пар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532D60" w:rsidRPr="003C6B7D" w14:paraId="43D12895" w14:textId="77777777" w:rsidTr="000D4983">
        <w:tc>
          <w:tcPr>
            <w:tcW w:w="983" w:type="pct"/>
          </w:tcPr>
          <w:p w14:paraId="10881596" w14:textId="77777777" w:rsidR="00532D60" w:rsidRPr="003C6B7D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4FB0E2C0" w14:textId="77777777" w:rsidR="00532D60" w:rsidRPr="003C6B7D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4FF7AF9F" w14:textId="77777777" w:rsidR="00532D60" w:rsidRPr="003C6B7D" w:rsidRDefault="00532D60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6C1958BA" w14:textId="77777777" w:rsidR="00532D60" w:rsidRPr="003C6B7D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236DBBFA" w14:textId="77777777" w:rsidR="00532D60" w:rsidRPr="003C6B7D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532D60" w:rsidRPr="003C6B7D" w14:paraId="78D1602C" w14:textId="77777777" w:rsidTr="000D4983">
        <w:tc>
          <w:tcPr>
            <w:tcW w:w="983" w:type="pct"/>
          </w:tcPr>
          <w:p w14:paraId="4A0EAFE6" w14:textId="77777777" w:rsidR="00532D60" w:rsidRPr="003C6B7D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1139" w:type="pct"/>
          </w:tcPr>
          <w:p w14:paraId="307EE73E" w14:textId="77777777" w:rsidR="00532D60" w:rsidRPr="003C6B7D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0F7A0374" w14:textId="77777777" w:rsidR="00532D60" w:rsidRPr="003C6B7D" w:rsidRDefault="00532D60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56E32905" w14:textId="77777777" w:rsidR="00532D60" w:rsidRPr="003C6B7D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63A98147" w14:textId="77777777" w:rsidR="00532D60" w:rsidRPr="003C6B7D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>
              <w:rPr>
                <w:color w:val="000000"/>
              </w:rPr>
              <w:t>записи</w:t>
            </w:r>
          </w:p>
        </w:tc>
      </w:tr>
      <w:tr w:rsidR="00532D60" w:rsidRPr="003C6B7D" w14:paraId="2DBA2AC7" w14:textId="77777777" w:rsidTr="000D4983">
        <w:tc>
          <w:tcPr>
            <w:tcW w:w="983" w:type="pct"/>
          </w:tcPr>
          <w:p w14:paraId="309EECBE" w14:textId="7542450B" w:rsidR="00532D60" w:rsidRPr="003C6B7D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RFID ID-</w:t>
            </w:r>
            <w:r>
              <w:rPr>
                <w:color w:val="000000"/>
              </w:rPr>
              <w:t>карты</w:t>
            </w:r>
          </w:p>
        </w:tc>
        <w:tc>
          <w:tcPr>
            <w:tcW w:w="1139" w:type="pct"/>
          </w:tcPr>
          <w:p w14:paraId="5BED039F" w14:textId="01996EE1" w:rsidR="00532D60" w:rsidRPr="003C6B7D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RFID</w:t>
            </w:r>
          </w:p>
        </w:tc>
        <w:tc>
          <w:tcPr>
            <w:tcW w:w="736" w:type="pct"/>
          </w:tcPr>
          <w:p w14:paraId="2EB0D95B" w14:textId="77777777" w:rsidR="00532D60" w:rsidRPr="003C6B7D" w:rsidRDefault="00532D60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518F55CB" w14:textId="77777777" w:rsidR="00532D60" w:rsidRPr="003C6B7D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2DB2F81" w14:textId="240EA864" w:rsidR="00532D60" w:rsidRPr="003C6B7D" w:rsidRDefault="00DD274C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D</w:t>
            </w:r>
            <w:r>
              <w:rPr>
                <w:color w:val="000000"/>
              </w:rPr>
              <w:t xml:space="preserve"> пропускной карты</w:t>
            </w:r>
          </w:p>
        </w:tc>
      </w:tr>
      <w:tr w:rsidR="00532D60" w:rsidRPr="003C6B7D" w14:paraId="7C219E27" w14:textId="77777777" w:rsidTr="000D4983">
        <w:tc>
          <w:tcPr>
            <w:tcW w:w="983" w:type="pct"/>
          </w:tcPr>
          <w:p w14:paraId="4D44B3BB" w14:textId="7F076F0C" w:rsidR="00532D60" w:rsidRPr="00532D60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Дата с</w:t>
            </w:r>
          </w:p>
        </w:tc>
        <w:tc>
          <w:tcPr>
            <w:tcW w:w="1139" w:type="pct"/>
          </w:tcPr>
          <w:p w14:paraId="5FAFF72E" w14:textId="5A7FBA45" w:rsidR="00532D60" w:rsidRPr="003C6B7D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DateFrom</w:t>
            </w:r>
            <w:proofErr w:type="spellEnd"/>
          </w:p>
        </w:tc>
        <w:tc>
          <w:tcPr>
            <w:tcW w:w="736" w:type="pct"/>
          </w:tcPr>
          <w:p w14:paraId="7CAA8F47" w14:textId="77777777" w:rsidR="00532D60" w:rsidRPr="003C6B7D" w:rsidRDefault="00532D60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36478264" w14:textId="77777777" w:rsidR="00532D60" w:rsidRPr="003C6B7D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06209DF" w14:textId="1ECC9811" w:rsidR="00532D60" w:rsidRPr="00DD274C" w:rsidRDefault="00DD274C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Дата, с которой сотрудник находится в том или ином помещении</w:t>
            </w:r>
          </w:p>
        </w:tc>
      </w:tr>
      <w:tr w:rsidR="00532D60" w:rsidRPr="003C6B7D" w14:paraId="399DEB2A" w14:textId="77777777" w:rsidTr="000D4983">
        <w:tc>
          <w:tcPr>
            <w:tcW w:w="983" w:type="pct"/>
          </w:tcPr>
          <w:p w14:paraId="43C16593" w14:textId="0C76E7EA" w:rsidR="00532D60" w:rsidRPr="00532D60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Дата по</w:t>
            </w:r>
          </w:p>
        </w:tc>
        <w:tc>
          <w:tcPr>
            <w:tcW w:w="1139" w:type="pct"/>
          </w:tcPr>
          <w:p w14:paraId="6D6293AA" w14:textId="7584AB7A" w:rsidR="00532D60" w:rsidRPr="003C6B7D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DateBy</w:t>
            </w:r>
            <w:proofErr w:type="spellEnd"/>
          </w:p>
        </w:tc>
        <w:tc>
          <w:tcPr>
            <w:tcW w:w="736" w:type="pct"/>
          </w:tcPr>
          <w:p w14:paraId="79C7C3BC" w14:textId="77777777" w:rsidR="00532D60" w:rsidRPr="003C6B7D" w:rsidRDefault="00532D60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7FAD018C" w14:textId="77777777" w:rsidR="00532D60" w:rsidRPr="003C6B7D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2B215A9C" w14:textId="62CAA8A1" w:rsidR="00532D60" w:rsidRPr="00DD274C" w:rsidRDefault="00DD274C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Дата, по которую сотрудник находится в том или ином помещении</w:t>
            </w:r>
          </w:p>
        </w:tc>
      </w:tr>
      <w:tr w:rsidR="00532D60" w:rsidRPr="003C6B7D" w14:paraId="2E01E64C" w14:textId="77777777" w:rsidTr="000D4983">
        <w:tc>
          <w:tcPr>
            <w:tcW w:w="983" w:type="pct"/>
          </w:tcPr>
          <w:p w14:paraId="2A95C85A" w14:textId="68B4A63E" w:rsidR="00532D60" w:rsidRPr="00532D60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ремя с</w:t>
            </w:r>
          </w:p>
        </w:tc>
        <w:tc>
          <w:tcPr>
            <w:tcW w:w="1139" w:type="pct"/>
          </w:tcPr>
          <w:p w14:paraId="4F34001B" w14:textId="42026394" w:rsidR="00532D60" w:rsidRPr="003C6B7D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TimeFrom</w:t>
            </w:r>
            <w:proofErr w:type="spellEnd"/>
          </w:p>
        </w:tc>
        <w:tc>
          <w:tcPr>
            <w:tcW w:w="736" w:type="pct"/>
          </w:tcPr>
          <w:p w14:paraId="18F4FCBA" w14:textId="77777777" w:rsidR="00532D60" w:rsidRPr="003C6B7D" w:rsidRDefault="00532D60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09903B26" w14:textId="77777777" w:rsidR="00532D60" w:rsidRPr="003C6B7D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D39D088" w14:textId="75BEE6A7" w:rsidR="00532D60" w:rsidRPr="00DD274C" w:rsidRDefault="00DD274C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ремя, с которого сотрудник находится в том или ином помещении</w:t>
            </w:r>
          </w:p>
        </w:tc>
      </w:tr>
      <w:tr w:rsidR="00532D60" w:rsidRPr="003C6B7D" w14:paraId="7FE30A50" w14:textId="77777777" w:rsidTr="000D4983">
        <w:tc>
          <w:tcPr>
            <w:tcW w:w="983" w:type="pct"/>
          </w:tcPr>
          <w:p w14:paraId="7B210927" w14:textId="73609B8A" w:rsidR="00532D60" w:rsidRPr="00532D60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ремя по</w:t>
            </w:r>
          </w:p>
        </w:tc>
        <w:tc>
          <w:tcPr>
            <w:tcW w:w="1139" w:type="pct"/>
          </w:tcPr>
          <w:p w14:paraId="3D6923D1" w14:textId="37C32366" w:rsidR="00532D60" w:rsidRPr="003C6B7D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TimeBy</w:t>
            </w:r>
            <w:proofErr w:type="spellEnd"/>
          </w:p>
        </w:tc>
        <w:tc>
          <w:tcPr>
            <w:tcW w:w="736" w:type="pct"/>
          </w:tcPr>
          <w:p w14:paraId="058FE312" w14:textId="77777777" w:rsidR="00532D60" w:rsidRPr="003C6B7D" w:rsidRDefault="00532D60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7C06CA5B" w14:textId="77777777" w:rsidR="00532D60" w:rsidRPr="003C6B7D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2B8DF454" w14:textId="4AE6D98F" w:rsidR="00532D60" w:rsidRPr="00DD274C" w:rsidRDefault="00DD274C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ремя, по которое сотрудник находится в том или ином помещении</w:t>
            </w:r>
          </w:p>
        </w:tc>
      </w:tr>
      <w:tr w:rsidR="00532D60" w:rsidRPr="003C6B7D" w14:paraId="71D5C4FD" w14:textId="77777777" w:rsidTr="000D4983">
        <w:tc>
          <w:tcPr>
            <w:tcW w:w="983" w:type="pct"/>
          </w:tcPr>
          <w:p w14:paraId="53F4606F" w14:textId="2D9CB05D" w:rsidR="00532D60" w:rsidRPr="00532D60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омещение</w:t>
            </w:r>
          </w:p>
        </w:tc>
        <w:tc>
          <w:tcPr>
            <w:tcW w:w="1139" w:type="pct"/>
          </w:tcPr>
          <w:p w14:paraId="61246A2C" w14:textId="156BCD21" w:rsidR="00532D60" w:rsidRPr="003C6B7D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Room</w:t>
            </w:r>
          </w:p>
        </w:tc>
        <w:tc>
          <w:tcPr>
            <w:tcW w:w="736" w:type="pct"/>
          </w:tcPr>
          <w:p w14:paraId="4D0A10BF" w14:textId="77777777" w:rsidR="00532D60" w:rsidRPr="003C6B7D" w:rsidRDefault="00532D60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16314568" w14:textId="77777777" w:rsidR="00532D60" w:rsidRPr="003C6B7D" w:rsidRDefault="00532D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B406E56" w14:textId="6B442ADA" w:rsidR="00532D60" w:rsidRPr="00DD274C" w:rsidRDefault="00DD274C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омещение, в котором находился сотрудник</w:t>
            </w:r>
          </w:p>
        </w:tc>
      </w:tr>
    </w:tbl>
    <w:p w14:paraId="3A215690" w14:textId="4038B41C" w:rsidR="00532D60" w:rsidRDefault="00532D60" w:rsidP="0063453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A627601" w14:textId="7B628B8A" w:rsidR="00FC1A01" w:rsidRPr="00FE63FC" w:rsidRDefault="00FC1A01" w:rsidP="0063453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Комнат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0B4902" w:rsidRPr="003C6B7D" w14:paraId="76916A75" w14:textId="77777777" w:rsidTr="000D4983">
        <w:tc>
          <w:tcPr>
            <w:tcW w:w="983" w:type="pct"/>
          </w:tcPr>
          <w:p w14:paraId="4B9CC1A7" w14:textId="77777777" w:rsidR="000B4902" w:rsidRPr="003C6B7D" w:rsidRDefault="000B4902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57BDEF6B" w14:textId="77777777" w:rsidR="000B4902" w:rsidRPr="003C6B7D" w:rsidRDefault="000B4902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2C96CE37" w14:textId="77777777" w:rsidR="000B4902" w:rsidRPr="003C6B7D" w:rsidRDefault="000B4902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3071CE80" w14:textId="77777777" w:rsidR="000B4902" w:rsidRPr="003C6B7D" w:rsidRDefault="000B4902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190BD906" w14:textId="77777777" w:rsidR="000B4902" w:rsidRPr="003C6B7D" w:rsidRDefault="000B4902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0B4902" w:rsidRPr="003C6B7D" w14:paraId="67EEFCBD" w14:textId="77777777" w:rsidTr="000D4983">
        <w:tc>
          <w:tcPr>
            <w:tcW w:w="983" w:type="pct"/>
          </w:tcPr>
          <w:p w14:paraId="43ADFBF2" w14:textId="77777777" w:rsidR="000B4902" w:rsidRPr="003C6B7D" w:rsidRDefault="000B4902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lastRenderedPageBreak/>
              <w:t>ID</w:t>
            </w:r>
          </w:p>
        </w:tc>
        <w:tc>
          <w:tcPr>
            <w:tcW w:w="1139" w:type="pct"/>
          </w:tcPr>
          <w:p w14:paraId="04A74D0F" w14:textId="77777777" w:rsidR="000B4902" w:rsidRPr="003C6B7D" w:rsidRDefault="000B4902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2143D945" w14:textId="77777777" w:rsidR="000B4902" w:rsidRPr="003C6B7D" w:rsidRDefault="000B4902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42F2F4F9" w14:textId="77777777" w:rsidR="000B4902" w:rsidRPr="003C6B7D" w:rsidRDefault="000B4902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DACC42D" w14:textId="77777777" w:rsidR="000B4902" w:rsidRPr="003C6B7D" w:rsidRDefault="000B4902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>
              <w:rPr>
                <w:color w:val="000000"/>
              </w:rPr>
              <w:t>записи</w:t>
            </w:r>
          </w:p>
        </w:tc>
      </w:tr>
      <w:tr w:rsidR="000243E2" w:rsidRPr="003C6B7D" w14:paraId="69FD529B" w14:textId="77777777" w:rsidTr="000D4983">
        <w:tc>
          <w:tcPr>
            <w:tcW w:w="983" w:type="pct"/>
          </w:tcPr>
          <w:p w14:paraId="08C4726C" w14:textId="519018AD" w:rsidR="000243E2" w:rsidRPr="000243E2" w:rsidRDefault="000243E2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Наименование</w:t>
            </w:r>
          </w:p>
        </w:tc>
        <w:tc>
          <w:tcPr>
            <w:tcW w:w="1139" w:type="pct"/>
          </w:tcPr>
          <w:p w14:paraId="73665553" w14:textId="1BD16DE6" w:rsidR="000243E2" w:rsidRPr="003C6B7D" w:rsidRDefault="000243E2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RoomName</w:t>
            </w:r>
            <w:proofErr w:type="spellEnd"/>
          </w:p>
        </w:tc>
        <w:tc>
          <w:tcPr>
            <w:tcW w:w="736" w:type="pct"/>
          </w:tcPr>
          <w:p w14:paraId="37E444EB" w14:textId="77777777" w:rsidR="000243E2" w:rsidRPr="003C6B7D" w:rsidRDefault="000243E2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4B34B746" w14:textId="77777777" w:rsidR="000243E2" w:rsidRPr="003C6B7D" w:rsidRDefault="000243E2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4067D258" w14:textId="7933372F" w:rsidR="000243E2" w:rsidRPr="000243E2" w:rsidRDefault="000243E2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Наименование помещения</w:t>
            </w:r>
          </w:p>
        </w:tc>
      </w:tr>
    </w:tbl>
    <w:p w14:paraId="4841314B" w14:textId="09FE4B36" w:rsidR="000B4902" w:rsidRDefault="000B4902" w:rsidP="0063453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B981029" w14:textId="6F97A3AB" w:rsidR="009952AD" w:rsidRPr="009952AD" w:rsidRDefault="009952AD" w:rsidP="0063453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ризац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63080A" w:rsidRPr="003C6B7D" w14:paraId="55839FC9" w14:textId="77777777" w:rsidTr="000D4983">
        <w:tc>
          <w:tcPr>
            <w:tcW w:w="983" w:type="pct"/>
          </w:tcPr>
          <w:p w14:paraId="20C71EDC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11F79B84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6315D644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57C9DB33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75EB0DF6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63080A" w:rsidRPr="003C6B7D" w14:paraId="35A23551" w14:textId="77777777" w:rsidTr="000D4983">
        <w:tc>
          <w:tcPr>
            <w:tcW w:w="983" w:type="pct"/>
          </w:tcPr>
          <w:p w14:paraId="3595C0F4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1139" w:type="pct"/>
          </w:tcPr>
          <w:p w14:paraId="4D182FCD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33EE992D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37714AF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6A616666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>
              <w:rPr>
                <w:color w:val="000000"/>
              </w:rPr>
              <w:t>записи</w:t>
            </w:r>
          </w:p>
        </w:tc>
      </w:tr>
      <w:tr w:rsidR="0063080A" w:rsidRPr="003C6B7D" w14:paraId="4E15615F" w14:textId="77777777" w:rsidTr="000D4983">
        <w:tc>
          <w:tcPr>
            <w:tcW w:w="983" w:type="pct"/>
          </w:tcPr>
          <w:p w14:paraId="712527B8" w14:textId="1074738B" w:rsidR="0063080A" w:rsidRPr="0063080A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Табельный номер</w:t>
            </w:r>
          </w:p>
        </w:tc>
        <w:tc>
          <w:tcPr>
            <w:tcW w:w="1139" w:type="pct"/>
          </w:tcPr>
          <w:p w14:paraId="3971B5A8" w14:textId="67C695C6" w:rsidR="0063080A" w:rsidRPr="003C6B7D" w:rsidRDefault="009952AD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Pernr</w:t>
            </w:r>
            <w:proofErr w:type="spellEnd"/>
          </w:p>
        </w:tc>
        <w:tc>
          <w:tcPr>
            <w:tcW w:w="736" w:type="pct"/>
          </w:tcPr>
          <w:p w14:paraId="5A52B297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319A2C6A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2A6A505" w14:textId="27D0FACE" w:rsidR="0063080A" w:rsidRPr="009952AD" w:rsidRDefault="009952AD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Табельный номер сотрудника</w:t>
            </w:r>
          </w:p>
        </w:tc>
      </w:tr>
      <w:tr w:rsidR="0063080A" w:rsidRPr="003C6B7D" w14:paraId="1927A2F4" w14:textId="77777777" w:rsidTr="000D4983">
        <w:tc>
          <w:tcPr>
            <w:tcW w:w="983" w:type="pct"/>
          </w:tcPr>
          <w:p w14:paraId="3F16C3FA" w14:textId="4894168D" w:rsidR="0063080A" w:rsidRPr="0063080A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Логин</w:t>
            </w:r>
          </w:p>
        </w:tc>
        <w:tc>
          <w:tcPr>
            <w:tcW w:w="1139" w:type="pct"/>
          </w:tcPr>
          <w:p w14:paraId="676930A6" w14:textId="76ABC8FA" w:rsidR="0063080A" w:rsidRPr="003C6B7D" w:rsidRDefault="009952AD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Login</w:t>
            </w:r>
          </w:p>
        </w:tc>
        <w:tc>
          <w:tcPr>
            <w:tcW w:w="736" w:type="pct"/>
          </w:tcPr>
          <w:p w14:paraId="497C408C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3EC51872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2A47A23C" w14:textId="2E0EEA6B" w:rsidR="0063080A" w:rsidRPr="009952AD" w:rsidRDefault="009952AD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Логин сотрудника для входа в систему</w:t>
            </w:r>
          </w:p>
        </w:tc>
      </w:tr>
      <w:tr w:rsidR="0063080A" w:rsidRPr="003C6B7D" w14:paraId="7B9FFE17" w14:textId="77777777" w:rsidTr="000D4983">
        <w:tc>
          <w:tcPr>
            <w:tcW w:w="983" w:type="pct"/>
          </w:tcPr>
          <w:p w14:paraId="52D3B2E4" w14:textId="3E55A7BA" w:rsidR="0063080A" w:rsidRPr="0063080A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ароль</w:t>
            </w:r>
          </w:p>
        </w:tc>
        <w:tc>
          <w:tcPr>
            <w:tcW w:w="1139" w:type="pct"/>
          </w:tcPr>
          <w:p w14:paraId="1E82A7ED" w14:textId="75F00583" w:rsidR="0063080A" w:rsidRPr="003C6B7D" w:rsidRDefault="009952AD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Password</w:t>
            </w:r>
          </w:p>
        </w:tc>
        <w:tc>
          <w:tcPr>
            <w:tcW w:w="736" w:type="pct"/>
          </w:tcPr>
          <w:p w14:paraId="1570F36F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2937B5FA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594D0AB1" w14:textId="0ABCB9E8" w:rsidR="0063080A" w:rsidRPr="009952AD" w:rsidRDefault="009952AD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ароль сотрудника для входа в систему</w:t>
            </w:r>
          </w:p>
        </w:tc>
      </w:tr>
    </w:tbl>
    <w:p w14:paraId="5671E127" w14:textId="38AC8F7E" w:rsidR="0063080A" w:rsidRDefault="0063080A" w:rsidP="0063453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F09A4DF" w14:textId="7BCC0DA2" w:rsidR="004723FF" w:rsidRDefault="004723FF" w:rsidP="0063453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сутств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63080A" w:rsidRPr="003C6B7D" w14:paraId="29753787" w14:textId="77777777" w:rsidTr="000D4983">
        <w:tc>
          <w:tcPr>
            <w:tcW w:w="983" w:type="pct"/>
          </w:tcPr>
          <w:p w14:paraId="54685186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410C523A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10BB5F07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7F394EDB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5493140E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63080A" w:rsidRPr="003C6B7D" w14:paraId="32ACF6A0" w14:textId="77777777" w:rsidTr="000D4983">
        <w:tc>
          <w:tcPr>
            <w:tcW w:w="983" w:type="pct"/>
          </w:tcPr>
          <w:p w14:paraId="10DFF2BD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1139" w:type="pct"/>
          </w:tcPr>
          <w:p w14:paraId="7A6FF514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3419F7DA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3463C23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187DF1AB" w14:textId="33B09A00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 w:rsidR="004723FF">
              <w:rPr>
                <w:color w:val="000000"/>
              </w:rPr>
              <w:t>отсутствия</w:t>
            </w:r>
          </w:p>
        </w:tc>
      </w:tr>
      <w:tr w:rsidR="0063080A" w:rsidRPr="003C6B7D" w14:paraId="6712A83F" w14:textId="77777777" w:rsidTr="000D4983">
        <w:tc>
          <w:tcPr>
            <w:tcW w:w="983" w:type="pct"/>
          </w:tcPr>
          <w:p w14:paraId="307E393C" w14:textId="4B8F9A51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Табельный номер</w:t>
            </w:r>
          </w:p>
        </w:tc>
        <w:tc>
          <w:tcPr>
            <w:tcW w:w="1139" w:type="pct"/>
          </w:tcPr>
          <w:p w14:paraId="756675DB" w14:textId="37D344D6" w:rsidR="0063080A" w:rsidRPr="003C6B7D" w:rsidRDefault="000D5E78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Pernr</w:t>
            </w:r>
            <w:proofErr w:type="spellEnd"/>
          </w:p>
        </w:tc>
        <w:tc>
          <w:tcPr>
            <w:tcW w:w="736" w:type="pct"/>
          </w:tcPr>
          <w:p w14:paraId="76C44233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22C913E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62CCD4F5" w14:textId="53B1BB82" w:rsidR="0063080A" w:rsidRPr="004723FF" w:rsidRDefault="004723FF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Табельный номер сотрудника</w:t>
            </w:r>
          </w:p>
        </w:tc>
      </w:tr>
      <w:tr w:rsidR="0063080A" w:rsidRPr="003C6B7D" w14:paraId="4FC99059" w14:textId="77777777" w:rsidTr="000D4983">
        <w:tc>
          <w:tcPr>
            <w:tcW w:w="983" w:type="pct"/>
          </w:tcPr>
          <w:p w14:paraId="51CD72A5" w14:textId="3D2F9FB3" w:rsidR="0063080A" w:rsidRPr="0063080A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ид отсутствия</w:t>
            </w:r>
          </w:p>
        </w:tc>
        <w:tc>
          <w:tcPr>
            <w:tcW w:w="1139" w:type="pct"/>
          </w:tcPr>
          <w:p w14:paraId="51B40426" w14:textId="788A4FAD" w:rsidR="0063080A" w:rsidRPr="003C6B7D" w:rsidRDefault="000D5E78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IDabsen</w:t>
            </w:r>
            <w:proofErr w:type="spellEnd"/>
          </w:p>
        </w:tc>
        <w:tc>
          <w:tcPr>
            <w:tcW w:w="736" w:type="pct"/>
          </w:tcPr>
          <w:p w14:paraId="02100857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3C1C9F9D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312411BF" w14:textId="20A72CDB" w:rsidR="0063080A" w:rsidRPr="004723FF" w:rsidRDefault="004723FF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  <w:lang w:val="en-US"/>
              </w:rPr>
              <w:t xml:space="preserve">ID </w:t>
            </w:r>
            <w:r>
              <w:rPr>
                <w:color w:val="000000"/>
              </w:rPr>
              <w:t>отсутствия</w:t>
            </w:r>
          </w:p>
        </w:tc>
      </w:tr>
      <w:tr w:rsidR="0063080A" w:rsidRPr="004723FF" w14:paraId="3C7B333E" w14:textId="77777777" w:rsidTr="000D4983">
        <w:tc>
          <w:tcPr>
            <w:tcW w:w="983" w:type="pct"/>
          </w:tcPr>
          <w:p w14:paraId="02B37682" w14:textId="27FFA7DD" w:rsidR="0063080A" w:rsidRPr="0063080A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Дата с</w:t>
            </w:r>
          </w:p>
        </w:tc>
        <w:tc>
          <w:tcPr>
            <w:tcW w:w="1139" w:type="pct"/>
          </w:tcPr>
          <w:p w14:paraId="39D61A57" w14:textId="50C54D85" w:rsidR="0063080A" w:rsidRPr="000D5E78" w:rsidRDefault="000D5E78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DateFrom</w:t>
            </w:r>
            <w:proofErr w:type="spellEnd"/>
          </w:p>
        </w:tc>
        <w:tc>
          <w:tcPr>
            <w:tcW w:w="736" w:type="pct"/>
          </w:tcPr>
          <w:p w14:paraId="65BD4F87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2AA0C94F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5579850" w14:textId="13F27D7C" w:rsidR="0063080A" w:rsidRPr="004723FF" w:rsidRDefault="004723FF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Дата, с которой сотрудник отсутствовал</w:t>
            </w:r>
          </w:p>
        </w:tc>
      </w:tr>
      <w:tr w:rsidR="0063080A" w:rsidRPr="004723FF" w14:paraId="04D2FEC4" w14:textId="77777777" w:rsidTr="000D4983">
        <w:tc>
          <w:tcPr>
            <w:tcW w:w="983" w:type="pct"/>
          </w:tcPr>
          <w:p w14:paraId="104637B8" w14:textId="37905E96" w:rsidR="0063080A" w:rsidRPr="0063080A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Дата по</w:t>
            </w:r>
          </w:p>
        </w:tc>
        <w:tc>
          <w:tcPr>
            <w:tcW w:w="1139" w:type="pct"/>
          </w:tcPr>
          <w:p w14:paraId="70D44B0F" w14:textId="23BCB2C8" w:rsidR="0063080A" w:rsidRPr="003C6B7D" w:rsidRDefault="000D5E78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DateBy</w:t>
            </w:r>
            <w:proofErr w:type="spellEnd"/>
          </w:p>
        </w:tc>
        <w:tc>
          <w:tcPr>
            <w:tcW w:w="736" w:type="pct"/>
          </w:tcPr>
          <w:p w14:paraId="1B5067A7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76A5260A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38B14C90" w14:textId="575D96C8" w:rsidR="0063080A" w:rsidRPr="004723FF" w:rsidRDefault="004723FF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Дата, по которое сотрудник отсутствовал</w:t>
            </w:r>
          </w:p>
        </w:tc>
      </w:tr>
      <w:tr w:rsidR="0063080A" w:rsidRPr="004723FF" w14:paraId="20A977C4" w14:textId="77777777" w:rsidTr="000D4983">
        <w:tc>
          <w:tcPr>
            <w:tcW w:w="983" w:type="pct"/>
          </w:tcPr>
          <w:p w14:paraId="629F9E93" w14:textId="6035EE2A" w:rsidR="0063080A" w:rsidRPr="0063080A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Документ</w:t>
            </w:r>
          </w:p>
        </w:tc>
        <w:tc>
          <w:tcPr>
            <w:tcW w:w="1139" w:type="pct"/>
          </w:tcPr>
          <w:p w14:paraId="20935F4C" w14:textId="713B73F1" w:rsidR="0063080A" w:rsidRPr="003C6B7D" w:rsidRDefault="000D5E78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Doc</w:t>
            </w:r>
          </w:p>
        </w:tc>
        <w:tc>
          <w:tcPr>
            <w:tcW w:w="736" w:type="pct"/>
          </w:tcPr>
          <w:p w14:paraId="50BB9DAE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489D0975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4B80A0E6" w14:textId="5BB9A282" w:rsidR="0063080A" w:rsidRPr="004723FF" w:rsidRDefault="004723FF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Ссылка на расположение локальной копии документа</w:t>
            </w:r>
          </w:p>
        </w:tc>
      </w:tr>
    </w:tbl>
    <w:p w14:paraId="2F26E782" w14:textId="71EB3F6C" w:rsidR="0063080A" w:rsidRDefault="0063080A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8ECFAC2" w14:textId="0FD1840E" w:rsidR="000A1C75" w:rsidRDefault="000A1C75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ды отсутствий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63080A" w:rsidRPr="003C6B7D" w14:paraId="18E72C95" w14:textId="77777777" w:rsidTr="000D4983">
        <w:tc>
          <w:tcPr>
            <w:tcW w:w="983" w:type="pct"/>
          </w:tcPr>
          <w:p w14:paraId="1D892729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lastRenderedPageBreak/>
              <w:t>Атрибут</w:t>
            </w:r>
          </w:p>
        </w:tc>
        <w:tc>
          <w:tcPr>
            <w:tcW w:w="1139" w:type="pct"/>
          </w:tcPr>
          <w:p w14:paraId="31B0120F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4AB18BD6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184E6809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12F9EC33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63080A" w:rsidRPr="003C6B7D" w14:paraId="410C4F35" w14:textId="77777777" w:rsidTr="000D4983">
        <w:tc>
          <w:tcPr>
            <w:tcW w:w="983" w:type="pct"/>
          </w:tcPr>
          <w:p w14:paraId="77A6119D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1139" w:type="pct"/>
          </w:tcPr>
          <w:p w14:paraId="38FEAACC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1CEB2A34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04BEDB6B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28F45923" w14:textId="78D065DC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 w:rsidR="00BE184F">
              <w:rPr>
                <w:color w:val="000000"/>
              </w:rPr>
              <w:t>вида отсутствия</w:t>
            </w:r>
          </w:p>
        </w:tc>
      </w:tr>
      <w:tr w:rsidR="0063080A" w:rsidRPr="003C6B7D" w14:paraId="79FF1C8E" w14:textId="77777777" w:rsidTr="000D4983">
        <w:tc>
          <w:tcPr>
            <w:tcW w:w="983" w:type="pct"/>
          </w:tcPr>
          <w:p w14:paraId="104786A3" w14:textId="58D5870D" w:rsidR="0063080A" w:rsidRPr="0063080A" w:rsidRDefault="00926E3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Наименование</w:t>
            </w:r>
          </w:p>
        </w:tc>
        <w:tc>
          <w:tcPr>
            <w:tcW w:w="1139" w:type="pct"/>
          </w:tcPr>
          <w:p w14:paraId="2304E1A6" w14:textId="4543BA65" w:rsidR="0063080A" w:rsidRPr="003C6B7D" w:rsidRDefault="000A1C7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Name</w:t>
            </w:r>
          </w:p>
        </w:tc>
        <w:tc>
          <w:tcPr>
            <w:tcW w:w="736" w:type="pct"/>
          </w:tcPr>
          <w:p w14:paraId="0D516D42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07D92930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310DD05C" w14:textId="750437BB" w:rsidR="0063080A" w:rsidRPr="000A1C75" w:rsidRDefault="000A1C7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Наименование вида отсутствия</w:t>
            </w:r>
          </w:p>
        </w:tc>
      </w:tr>
    </w:tbl>
    <w:p w14:paraId="4BDDF83D" w14:textId="465F46CF" w:rsidR="0063080A" w:rsidRDefault="0063080A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02C5E92" w14:textId="0CC3165C" w:rsidR="004C2F64" w:rsidRDefault="004C2F64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63080A" w:rsidRPr="003C6B7D" w14:paraId="1C9F2AD8" w14:textId="77777777" w:rsidTr="000D4983">
        <w:tc>
          <w:tcPr>
            <w:tcW w:w="983" w:type="pct"/>
          </w:tcPr>
          <w:p w14:paraId="5704F408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7412B77C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0D16156C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23409000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7EE11993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63080A" w:rsidRPr="003C6B7D" w14:paraId="2F37ED66" w14:textId="77777777" w:rsidTr="000D4983">
        <w:tc>
          <w:tcPr>
            <w:tcW w:w="983" w:type="pct"/>
          </w:tcPr>
          <w:p w14:paraId="213B5F7C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1139" w:type="pct"/>
          </w:tcPr>
          <w:p w14:paraId="7DCAE8AB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6C4CD30B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5A492EA0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448EA40A" w14:textId="691E3189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 w:rsidR="004C2F64">
              <w:rPr>
                <w:color w:val="000000"/>
              </w:rPr>
              <w:t>ПГРВ</w:t>
            </w:r>
          </w:p>
        </w:tc>
      </w:tr>
      <w:tr w:rsidR="0063080A" w:rsidRPr="006927EE" w14:paraId="0A03C8E9" w14:textId="77777777" w:rsidTr="000D4983">
        <w:tc>
          <w:tcPr>
            <w:tcW w:w="983" w:type="pct"/>
          </w:tcPr>
          <w:p w14:paraId="0F9B2CC3" w14:textId="0AD82924" w:rsidR="0063080A" w:rsidRPr="0063080A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Дата с</w:t>
            </w:r>
          </w:p>
        </w:tc>
        <w:tc>
          <w:tcPr>
            <w:tcW w:w="1139" w:type="pct"/>
          </w:tcPr>
          <w:p w14:paraId="4F10EBFD" w14:textId="36A86621" w:rsidR="0063080A" w:rsidRPr="003C6B7D" w:rsidRDefault="00767BD6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DateFrom</w:t>
            </w:r>
            <w:proofErr w:type="spellEnd"/>
          </w:p>
        </w:tc>
        <w:tc>
          <w:tcPr>
            <w:tcW w:w="736" w:type="pct"/>
          </w:tcPr>
          <w:p w14:paraId="573A16C2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A88061D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F5F671D" w14:textId="73800C9E" w:rsidR="0063080A" w:rsidRPr="006927EE" w:rsidRDefault="006927EE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Год, с которого может использоваться ПГРВ</w:t>
            </w:r>
          </w:p>
        </w:tc>
      </w:tr>
      <w:tr w:rsidR="0063080A" w:rsidRPr="006927EE" w14:paraId="1D49EA41" w14:textId="77777777" w:rsidTr="000D4983">
        <w:tc>
          <w:tcPr>
            <w:tcW w:w="983" w:type="pct"/>
          </w:tcPr>
          <w:p w14:paraId="4E3F5268" w14:textId="02BF8F6A" w:rsidR="0063080A" w:rsidRPr="0063080A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Дата по</w:t>
            </w:r>
          </w:p>
        </w:tc>
        <w:tc>
          <w:tcPr>
            <w:tcW w:w="1139" w:type="pct"/>
          </w:tcPr>
          <w:p w14:paraId="6E494FB9" w14:textId="74F5113F" w:rsidR="0063080A" w:rsidRPr="003C6B7D" w:rsidRDefault="0031576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DateBy</w:t>
            </w:r>
            <w:proofErr w:type="spellEnd"/>
          </w:p>
        </w:tc>
        <w:tc>
          <w:tcPr>
            <w:tcW w:w="736" w:type="pct"/>
          </w:tcPr>
          <w:p w14:paraId="0D845449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28A23389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19FDF64" w14:textId="6E455066" w:rsidR="0063080A" w:rsidRPr="006927EE" w:rsidRDefault="006927EE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Год, по который может использоваться ПГРВ</w:t>
            </w:r>
          </w:p>
        </w:tc>
      </w:tr>
      <w:tr w:rsidR="0063080A" w:rsidRPr="003C6B7D" w14:paraId="74FDDD67" w14:textId="77777777" w:rsidTr="000D4983">
        <w:tc>
          <w:tcPr>
            <w:tcW w:w="983" w:type="pct"/>
          </w:tcPr>
          <w:p w14:paraId="37AC7AE2" w14:textId="47B79E30" w:rsidR="0063080A" w:rsidRPr="0063080A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ОГРВ1</w:t>
            </w:r>
          </w:p>
        </w:tc>
        <w:tc>
          <w:tcPr>
            <w:tcW w:w="1139" w:type="pct"/>
          </w:tcPr>
          <w:p w14:paraId="6EF2FD93" w14:textId="0C423686" w:rsidR="0063080A" w:rsidRPr="003C6B7D" w:rsidRDefault="003D2682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OGRV1</w:t>
            </w:r>
          </w:p>
        </w:tc>
        <w:tc>
          <w:tcPr>
            <w:tcW w:w="736" w:type="pct"/>
          </w:tcPr>
          <w:p w14:paraId="7AF6E98F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D6B0836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3E26E3CC" w14:textId="14145B49" w:rsidR="0063080A" w:rsidRPr="006927EE" w:rsidRDefault="006927EE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ОГРВ для понедельника</w:t>
            </w:r>
          </w:p>
        </w:tc>
      </w:tr>
      <w:tr w:rsidR="0063080A" w:rsidRPr="003C6B7D" w14:paraId="5A83C4D1" w14:textId="77777777" w:rsidTr="000D4983">
        <w:tc>
          <w:tcPr>
            <w:tcW w:w="983" w:type="pct"/>
          </w:tcPr>
          <w:p w14:paraId="5945F67E" w14:textId="424569D9" w:rsidR="0063080A" w:rsidRPr="0063080A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ОГРВ2</w:t>
            </w:r>
          </w:p>
        </w:tc>
        <w:tc>
          <w:tcPr>
            <w:tcW w:w="1139" w:type="pct"/>
          </w:tcPr>
          <w:p w14:paraId="6C0E15CA" w14:textId="63326840" w:rsidR="0063080A" w:rsidRPr="003C6B7D" w:rsidRDefault="003D2682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OGRV2</w:t>
            </w:r>
          </w:p>
        </w:tc>
        <w:tc>
          <w:tcPr>
            <w:tcW w:w="736" w:type="pct"/>
          </w:tcPr>
          <w:p w14:paraId="7366D44D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4AEB79CB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46AC4945" w14:textId="442B2022" w:rsidR="0063080A" w:rsidRPr="003C6B7D" w:rsidRDefault="006927EE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ОГРВ для вторника</w:t>
            </w:r>
          </w:p>
        </w:tc>
      </w:tr>
      <w:tr w:rsidR="0063080A" w:rsidRPr="003C6B7D" w14:paraId="3B31CC05" w14:textId="77777777" w:rsidTr="000D4983">
        <w:tc>
          <w:tcPr>
            <w:tcW w:w="983" w:type="pct"/>
          </w:tcPr>
          <w:p w14:paraId="1525AAA4" w14:textId="53721C7A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ОГРВ3</w:t>
            </w:r>
          </w:p>
        </w:tc>
        <w:tc>
          <w:tcPr>
            <w:tcW w:w="1139" w:type="pct"/>
          </w:tcPr>
          <w:p w14:paraId="61101D22" w14:textId="1FD65A96" w:rsidR="0063080A" w:rsidRPr="003C6B7D" w:rsidRDefault="003D2682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OGRV3</w:t>
            </w:r>
          </w:p>
        </w:tc>
        <w:tc>
          <w:tcPr>
            <w:tcW w:w="736" w:type="pct"/>
          </w:tcPr>
          <w:p w14:paraId="423A8D19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5B43D990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54FE4F37" w14:textId="2CCC5478" w:rsidR="0063080A" w:rsidRPr="003C6B7D" w:rsidRDefault="006927EE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ОГРВ для среды</w:t>
            </w:r>
          </w:p>
        </w:tc>
      </w:tr>
      <w:tr w:rsidR="0063080A" w:rsidRPr="003C6B7D" w14:paraId="0C8AB6C1" w14:textId="77777777" w:rsidTr="000D4983">
        <w:tc>
          <w:tcPr>
            <w:tcW w:w="983" w:type="pct"/>
          </w:tcPr>
          <w:p w14:paraId="38F5C27F" w14:textId="3C02C8F2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ОГРВ4</w:t>
            </w:r>
          </w:p>
        </w:tc>
        <w:tc>
          <w:tcPr>
            <w:tcW w:w="1139" w:type="pct"/>
          </w:tcPr>
          <w:p w14:paraId="47335C93" w14:textId="7D5DDF37" w:rsidR="0063080A" w:rsidRPr="003C6B7D" w:rsidRDefault="003D2682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OGRV4</w:t>
            </w:r>
          </w:p>
        </w:tc>
        <w:tc>
          <w:tcPr>
            <w:tcW w:w="736" w:type="pct"/>
          </w:tcPr>
          <w:p w14:paraId="18735676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1BC8A54A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B79D91A" w14:textId="37DA3C86" w:rsidR="0063080A" w:rsidRPr="003C6B7D" w:rsidRDefault="006927EE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ОГРВ для четверга</w:t>
            </w:r>
          </w:p>
        </w:tc>
      </w:tr>
      <w:tr w:rsidR="0063080A" w:rsidRPr="003C6B7D" w14:paraId="25559401" w14:textId="77777777" w:rsidTr="000D4983">
        <w:tc>
          <w:tcPr>
            <w:tcW w:w="983" w:type="pct"/>
          </w:tcPr>
          <w:p w14:paraId="25735D55" w14:textId="2A099014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ОГРВ5</w:t>
            </w:r>
          </w:p>
        </w:tc>
        <w:tc>
          <w:tcPr>
            <w:tcW w:w="1139" w:type="pct"/>
          </w:tcPr>
          <w:p w14:paraId="55D0572D" w14:textId="15494010" w:rsidR="0063080A" w:rsidRPr="003C6B7D" w:rsidRDefault="003D2682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OGRV5</w:t>
            </w:r>
          </w:p>
        </w:tc>
        <w:tc>
          <w:tcPr>
            <w:tcW w:w="736" w:type="pct"/>
          </w:tcPr>
          <w:p w14:paraId="34AD3642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740764CE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5AB32314" w14:textId="3CC77739" w:rsidR="0063080A" w:rsidRPr="003C6B7D" w:rsidRDefault="006927EE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ОГРВ для пятницы</w:t>
            </w:r>
          </w:p>
        </w:tc>
      </w:tr>
      <w:tr w:rsidR="0063080A" w:rsidRPr="003C6B7D" w14:paraId="36636C75" w14:textId="77777777" w:rsidTr="000D4983">
        <w:tc>
          <w:tcPr>
            <w:tcW w:w="983" w:type="pct"/>
          </w:tcPr>
          <w:p w14:paraId="38821311" w14:textId="4B36BE5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ОГРВ6</w:t>
            </w:r>
          </w:p>
        </w:tc>
        <w:tc>
          <w:tcPr>
            <w:tcW w:w="1139" w:type="pct"/>
          </w:tcPr>
          <w:p w14:paraId="7122345C" w14:textId="362B5BB0" w:rsidR="0063080A" w:rsidRPr="003C6B7D" w:rsidRDefault="003D2682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OGRV6</w:t>
            </w:r>
          </w:p>
        </w:tc>
        <w:tc>
          <w:tcPr>
            <w:tcW w:w="736" w:type="pct"/>
          </w:tcPr>
          <w:p w14:paraId="483FAEAC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4E1CE310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453FA9D7" w14:textId="501BADE2" w:rsidR="0063080A" w:rsidRPr="003C6B7D" w:rsidRDefault="006927EE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ОГРВ для субботы</w:t>
            </w:r>
          </w:p>
        </w:tc>
      </w:tr>
      <w:tr w:rsidR="0063080A" w:rsidRPr="003C6B7D" w14:paraId="74C5BF17" w14:textId="77777777" w:rsidTr="000D4983">
        <w:tc>
          <w:tcPr>
            <w:tcW w:w="983" w:type="pct"/>
          </w:tcPr>
          <w:p w14:paraId="208F3068" w14:textId="08A3279F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ОГРВ7</w:t>
            </w:r>
          </w:p>
        </w:tc>
        <w:tc>
          <w:tcPr>
            <w:tcW w:w="1139" w:type="pct"/>
          </w:tcPr>
          <w:p w14:paraId="3040CBD7" w14:textId="3869396B" w:rsidR="0063080A" w:rsidRPr="003C6B7D" w:rsidRDefault="003D2682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OGRV7</w:t>
            </w:r>
          </w:p>
        </w:tc>
        <w:tc>
          <w:tcPr>
            <w:tcW w:w="736" w:type="pct"/>
          </w:tcPr>
          <w:p w14:paraId="40D8CA93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57E05094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53801C2D" w14:textId="2DD6DB81" w:rsidR="0063080A" w:rsidRPr="003C6B7D" w:rsidRDefault="006927EE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ОГРВ для воскресенья</w:t>
            </w:r>
          </w:p>
        </w:tc>
      </w:tr>
    </w:tbl>
    <w:p w14:paraId="50B8A7AA" w14:textId="4559712B" w:rsidR="0063080A" w:rsidRDefault="0063080A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3576414" w14:textId="6C5D673A" w:rsidR="004C2F64" w:rsidRDefault="004C2F64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ГР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63080A" w:rsidRPr="003C6B7D" w14:paraId="4B38D52B" w14:textId="77777777" w:rsidTr="000D4983">
        <w:tc>
          <w:tcPr>
            <w:tcW w:w="983" w:type="pct"/>
          </w:tcPr>
          <w:p w14:paraId="6140BFE7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0C0EE626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32A0027E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3F8C6893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0894B037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63080A" w:rsidRPr="003C6B7D" w14:paraId="4010E336" w14:textId="77777777" w:rsidTr="000D4983">
        <w:tc>
          <w:tcPr>
            <w:tcW w:w="983" w:type="pct"/>
          </w:tcPr>
          <w:p w14:paraId="5E56AC62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1139" w:type="pct"/>
          </w:tcPr>
          <w:p w14:paraId="3E201CAB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70F8A9A1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0E9079B5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5799BDBD" w14:textId="31802A8F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 w:rsidR="004C2F64">
              <w:rPr>
                <w:color w:val="000000"/>
              </w:rPr>
              <w:t>ОГРВ</w:t>
            </w:r>
          </w:p>
        </w:tc>
      </w:tr>
      <w:tr w:rsidR="0063080A" w:rsidRPr="00602793" w14:paraId="02453E04" w14:textId="77777777" w:rsidTr="000D4983">
        <w:tc>
          <w:tcPr>
            <w:tcW w:w="983" w:type="pct"/>
          </w:tcPr>
          <w:p w14:paraId="62E96981" w14:textId="16C17144" w:rsidR="0063080A" w:rsidRPr="0063080A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Норма время с</w:t>
            </w:r>
          </w:p>
        </w:tc>
        <w:tc>
          <w:tcPr>
            <w:tcW w:w="1139" w:type="pct"/>
          </w:tcPr>
          <w:p w14:paraId="2F81605E" w14:textId="3F5DF4FB" w:rsidR="0063080A" w:rsidRPr="003C6B7D" w:rsidRDefault="00F81612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Norm</w:t>
            </w:r>
            <w:r w:rsidR="00866949">
              <w:rPr>
                <w:color w:val="000000"/>
                <w:lang w:val="en-US"/>
              </w:rPr>
              <w:t>From</w:t>
            </w:r>
            <w:proofErr w:type="spellEnd"/>
          </w:p>
        </w:tc>
        <w:tc>
          <w:tcPr>
            <w:tcW w:w="736" w:type="pct"/>
          </w:tcPr>
          <w:p w14:paraId="115ABC36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0F310B9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67D57062" w14:textId="1FCBCA89" w:rsidR="0063080A" w:rsidRPr="00602793" w:rsidRDefault="00602793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ремя, с которого начинается нормативный рабочий день</w:t>
            </w:r>
          </w:p>
        </w:tc>
      </w:tr>
      <w:tr w:rsidR="0063080A" w:rsidRPr="00602793" w14:paraId="4F6C6C1A" w14:textId="77777777" w:rsidTr="000D4983">
        <w:tc>
          <w:tcPr>
            <w:tcW w:w="983" w:type="pct"/>
          </w:tcPr>
          <w:p w14:paraId="3568CDD6" w14:textId="7C45E736" w:rsidR="0063080A" w:rsidRPr="0063080A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Норма время по</w:t>
            </w:r>
          </w:p>
        </w:tc>
        <w:tc>
          <w:tcPr>
            <w:tcW w:w="1139" w:type="pct"/>
          </w:tcPr>
          <w:p w14:paraId="10AD4EEF" w14:textId="38179937" w:rsidR="0063080A" w:rsidRPr="003C6B7D" w:rsidRDefault="00BB5262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NormBy</w:t>
            </w:r>
            <w:proofErr w:type="spellEnd"/>
          </w:p>
        </w:tc>
        <w:tc>
          <w:tcPr>
            <w:tcW w:w="736" w:type="pct"/>
          </w:tcPr>
          <w:p w14:paraId="63B9D62D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B5A74C1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83E0C59" w14:textId="3EBA72B1" w:rsidR="0063080A" w:rsidRPr="00602793" w:rsidRDefault="00602793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Время, по которое </w:t>
            </w:r>
            <w:r>
              <w:rPr>
                <w:color w:val="000000"/>
              </w:rPr>
              <w:lastRenderedPageBreak/>
              <w:t>длится нормативный рабочий день</w:t>
            </w:r>
          </w:p>
        </w:tc>
      </w:tr>
      <w:tr w:rsidR="00602793" w:rsidRPr="00602793" w14:paraId="3B7B366F" w14:textId="77777777" w:rsidTr="000D4983">
        <w:tc>
          <w:tcPr>
            <w:tcW w:w="983" w:type="pct"/>
          </w:tcPr>
          <w:p w14:paraId="0D7BFD03" w14:textId="04CFA07A" w:rsidR="00602793" w:rsidRPr="0063080A" w:rsidRDefault="00602793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lastRenderedPageBreak/>
              <w:t>Сокращенный время с</w:t>
            </w:r>
          </w:p>
        </w:tc>
        <w:tc>
          <w:tcPr>
            <w:tcW w:w="1139" w:type="pct"/>
          </w:tcPr>
          <w:p w14:paraId="68A60E37" w14:textId="3C308FCB" w:rsidR="00602793" w:rsidRPr="003C6B7D" w:rsidRDefault="00BB5262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AdFrom</w:t>
            </w:r>
            <w:proofErr w:type="spellEnd"/>
          </w:p>
        </w:tc>
        <w:tc>
          <w:tcPr>
            <w:tcW w:w="736" w:type="pct"/>
          </w:tcPr>
          <w:p w14:paraId="457C41AD" w14:textId="77777777" w:rsidR="00602793" w:rsidRPr="003C6B7D" w:rsidRDefault="00602793" w:rsidP="0060279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4AF060B0" w14:textId="77777777" w:rsidR="00602793" w:rsidRPr="003C6B7D" w:rsidRDefault="00602793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2BA2DC9" w14:textId="71C5F397" w:rsidR="00602793" w:rsidRPr="00602793" w:rsidRDefault="00602793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ремя, с которого начинается сокращенный рабочий день</w:t>
            </w:r>
          </w:p>
        </w:tc>
      </w:tr>
      <w:tr w:rsidR="00602793" w:rsidRPr="00602793" w14:paraId="307EC95E" w14:textId="77777777" w:rsidTr="000D4983">
        <w:tc>
          <w:tcPr>
            <w:tcW w:w="983" w:type="pct"/>
          </w:tcPr>
          <w:p w14:paraId="67FC7D9F" w14:textId="49C5E68C" w:rsidR="00602793" w:rsidRPr="0063080A" w:rsidRDefault="00602793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Сокращенный время по</w:t>
            </w:r>
          </w:p>
        </w:tc>
        <w:tc>
          <w:tcPr>
            <w:tcW w:w="1139" w:type="pct"/>
          </w:tcPr>
          <w:p w14:paraId="5C6C23C9" w14:textId="57BB62D8" w:rsidR="00602793" w:rsidRPr="003C6B7D" w:rsidRDefault="00BB5262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AdBy</w:t>
            </w:r>
            <w:proofErr w:type="spellEnd"/>
          </w:p>
        </w:tc>
        <w:tc>
          <w:tcPr>
            <w:tcW w:w="736" w:type="pct"/>
          </w:tcPr>
          <w:p w14:paraId="3BA5CCDB" w14:textId="77777777" w:rsidR="00602793" w:rsidRPr="003C6B7D" w:rsidRDefault="00602793" w:rsidP="0060279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2B0CA8B" w14:textId="77777777" w:rsidR="00602793" w:rsidRPr="003C6B7D" w:rsidRDefault="00602793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3357204C" w14:textId="486B2620" w:rsidR="00602793" w:rsidRPr="00602793" w:rsidRDefault="00602793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ремя, по которое длится сокращенный рабочий день</w:t>
            </w:r>
          </w:p>
        </w:tc>
      </w:tr>
      <w:tr w:rsidR="00602793" w:rsidRPr="003C6B7D" w14:paraId="054D533B" w14:textId="77777777" w:rsidTr="000D4983">
        <w:tc>
          <w:tcPr>
            <w:tcW w:w="983" w:type="pct"/>
          </w:tcPr>
          <w:p w14:paraId="5329EF15" w14:textId="6C0424FE" w:rsidR="00602793" w:rsidRPr="0063080A" w:rsidRDefault="00602793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ерерыв</w:t>
            </w:r>
          </w:p>
        </w:tc>
        <w:tc>
          <w:tcPr>
            <w:tcW w:w="1139" w:type="pct"/>
          </w:tcPr>
          <w:p w14:paraId="0AC5E474" w14:textId="5EE4B147" w:rsidR="00602793" w:rsidRPr="003C6B7D" w:rsidRDefault="00BB5262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BreakID</w:t>
            </w:r>
            <w:proofErr w:type="spellEnd"/>
          </w:p>
        </w:tc>
        <w:tc>
          <w:tcPr>
            <w:tcW w:w="736" w:type="pct"/>
          </w:tcPr>
          <w:p w14:paraId="64D9F83A" w14:textId="77777777" w:rsidR="00602793" w:rsidRPr="003C6B7D" w:rsidRDefault="00602793" w:rsidP="0060279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1914AADB" w14:textId="77777777" w:rsidR="00602793" w:rsidRPr="003C6B7D" w:rsidRDefault="00602793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48EB489C" w14:textId="0BC3C15A" w:rsidR="00602793" w:rsidRPr="00602793" w:rsidRDefault="00602793" w:rsidP="0060279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  <w:lang w:val="en-US"/>
              </w:rPr>
              <w:t xml:space="preserve">ID </w:t>
            </w:r>
            <w:r>
              <w:rPr>
                <w:color w:val="000000"/>
              </w:rPr>
              <w:t>перерыва</w:t>
            </w:r>
          </w:p>
        </w:tc>
      </w:tr>
    </w:tbl>
    <w:p w14:paraId="44524EE2" w14:textId="5AD10A7B" w:rsidR="0063080A" w:rsidRDefault="0063080A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08BF6F7" w14:textId="1A04CDD7" w:rsidR="004C2F64" w:rsidRDefault="004C2F64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ры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63080A" w:rsidRPr="003C6B7D" w14:paraId="7DA28DBB" w14:textId="77777777" w:rsidTr="000D4983">
        <w:tc>
          <w:tcPr>
            <w:tcW w:w="983" w:type="pct"/>
          </w:tcPr>
          <w:p w14:paraId="245783AB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4C62F3F6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0B361117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343A6856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3FC181EF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63080A" w:rsidRPr="003C6B7D" w14:paraId="6A700BBA" w14:textId="77777777" w:rsidTr="000D4983">
        <w:tc>
          <w:tcPr>
            <w:tcW w:w="983" w:type="pct"/>
          </w:tcPr>
          <w:p w14:paraId="60242BF4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1139" w:type="pct"/>
          </w:tcPr>
          <w:p w14:paraId="66B71491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189CF238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58050544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53A7E103" w14:textId="63596FDE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 w:rsidR="004C2F64">
              <w:rPr>
                <w:color w:val="000000"/>
              </w:rPr>
              <w:t>перерыва</w:t>
            </w:r>
          </w:p>
        </w:tc>
      </w:tr>
      <w:tr w:rsidR="0063080A" w:rsidRPr="003C6B7D" w14:paraId="736D6431" w14:textId="77777777" w:rsidTr="000D4983">
        <w:tc>
          <w:tcPr>
            <w:tcW w:w="983" w:type="pct"/>
          </w:tcPr>
          <w:p w14:paraId="677EBE07" w14:textId="575439BC" w:rsidR="0063080A" w:rsidRPr="0063080A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ремя с</w:t>
            </w:r>
          </w:p>
        </w:tc>
        <w:tc>
          <w:tcPr>
            <w:tcW w:w="1139" w:type="pct"/>
          </w:tcPr>
          <w:p w14:paraId="044CFC1F" w14:textId="7EB05BB4" w:rsidR="0063080A" w:rsidRPr="003C6B7D" w:rsidRDefault="00D51B4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TimeFrom</w:t>
            </w:r>
            <w:proofErr w:type="spellEnd"/>
          </w:p>
        </w:tc>
        <w:tc>
          <w:tcPr>
            <w:tcW w:w="736" w:type="pct"/>
          </w:tcPr>
          <w:p w14:paraId="1870E21E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3D9F5CDC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25BA3419" w14:textId="78218242" w:rsidR="0063080A" w:rsidRPr="00602793" w:rsidRDefault="00602793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ремя начала перерыва</w:t>
            </w:r>
          </w:p>
        </w:tc>
      </w:tr>
      <w:tr w:rsidR="0063080A" w:rsidRPr="003C6B7D" w14:paraId="116D1C1B" w14:textId="77777777" w:rsidTr="000D4983">
        <w:tc>
          <w:tcPr>
            <w:tcW w:w="983" w:type="pct"/>
          </w:tcPr>
          <w:p w14:paraId="46A9A615" w14:textId="2FA6B2A4" w:rsidR="0063080A" w:rsidRPr="0063080A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ремя по</w:t>
            </w:r>
          </w:p>
        </w:tc>
        <w:tc>
          <w:tcPr>
            <w:tcW w:w="1139" w:type="pct"/>
          </w:tcPr>
          <w:p w14:paraId="75555E40" w14:textId="4CABE930" w:rsidR="0063080A" w:rsidRPr="003C6B7D" w:rsidRDefault="00D51B4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TimeBy</w:t>
            </w:r>
            <w:proofErr w:type="spellEnd"/>
          </w:p>
        </w:tc>
        <w:tc>
          <w:tcPr>
            <w:tcW w:w="736" w:type="pct"/>
          </w:tcPr>
          <w:p w14:paraId="670DA94B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12249FC1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22116C1B" w14:textId="4EA8B974" w:rsidR="0063080A" w:rsidRPr="00602793" w:rsidRDefault="00602793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ремя окончания перерыва</w:t>
            </w:r>
          </w:p>
        </w:tc>
      </w:tr>
      <w:tr w:rsidR="0063080A" w:rsidRPr="003C6B7D" w14:paraId="5C6BED82" w14:textId="77777777" w:rsidTr="000D4983">
        <w:tc>
          <w:tcPr>
            <w:tcW w:w="983" w:type="pct"/>
          </w:tcPr>
          <w:p w14:paraId="5A304E50" w14:textId="0C4F0BF2" w:rsidR="0063080A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Строгий</w:t>
            </w:r>
          </w:p>
        </w:tc>
        <w:tc>
          <w:tcPr>
            <w:tcW w:w="1139" w:type="pct"/>
          </w:tcPr>
          <w:p w14:paraId="0A394315" w14:textId="110003E7" w:rsidR="0063080A" w:rsidRPr="003C6B7D" w:rsidRDefault="00D51B4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E</w:t>
            </w:r>
            <w:r w:rsidRPr="00D51B45">
              <w:rPr>
                <w:color w:val="000000"/>
                <w:lang w:val="en-US"/>
              </w:rPr>
              <w:t>xact</w:t>
            </w:r>
          </w:p>
        </w:tc>
        <w:tc>
          <w:tcPr>
            <w:tcW w:w="736" w:type="pct"/>
          </w:tcPr>
          <w:p w14:paraId="51CF454F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17A2C8E2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5B015021" w14:textId="665B1AE6" w:rsidR="0063080A" w:rsidRPr="00602793" w:rsidRDefault="00602793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Является ли перерыв строгим</w:t>
            </w:r>
          </w:p>
        </w:tc>
      </w:tr>
    </w:tbl>
    <w:p w14:paraId="01D10786" w14:textId="79259347" w:rsidR="0063080A" w:rsidRDefault="0063080A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18FFFC2" w14:textId="73C800BB" w:rsidR="004C2F64" w:rsidRDefault="004C2F64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л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63080A" w:rsidRPr="003C6B7D" w14:paraId="297A4B90" w14:textId="77777777" w:rsidTr="000D4983">
        <w:tc>
          <w:tcPr>
            <w:tcW w:w="983" w:type="pct"/>
          </w:tcPr>
          <w:p w14:paraId="4D685F1F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381609BF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4080A3ED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221D9623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64158ACA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63080A" w:rsidRPr="003C6B7D" w14:paraId="358E4C21" w14:textId="77777777" w:rsidTr="000D4983">
        <w:tc>
          <w:tcPr>
            <w:tcW w:w="983" w:type="pct"/>
          </w:tcPr>
          <w:p w14:paraId="53B1A788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1139" w:type="pct"/>
          </w:tcPr>
          <w:p w14:paraId="6174EC8A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5DA345B2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5BB59627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604E43DD" w14:textId="25FFF8B1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r w:rsidR="00132DA2">
              <w:rPr>
                <w:color w:val="000000"/>
              </w:rPr>
              <w:t>роли</w:t>
            </w:r>
          </w:p>
        </w:tc>
      </w:tr>
      <w:tr w:rsidR="0063080A" w:rsidRPr="003C6B7D" w14:paraId="6764BC31" w14:textId="77777777" w:rsidTr="000D4983">
        <w:tc>
          <w:tcPr>
            <w:tcW w:w="983" w:type="pct"/>
          </w:tcPr>
          <w:p w14:paraId="2F0B5579" w14:textId="086F8127" w:rsidR="0063080A" w:rsidRPr="00926E35" w:rsidRDefault="00926E3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Описание</w:t>
            </w:r>
          </w:p>
        </w:tc>
        <w:tc>
          <w:tcPr>
            <w:tcW w:w="1139" w:type="pct"/>
          </w:tcPr>
          <w:p w14:paraId="60DAC15F" w14:textId="34D32B14" w:rsidR="0063080A" w:rsidRPr="003C6B7D" w:rsidRDefault="000D4983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Descript</w:t>
            </w:r>
          </w:p>
        </w:tc>
        <w:tc>
          <w:tcPr>
            <w:tcW w:w="736" w:type="pct"/>
          </w:tcPr>
          <w:p w14:paraId="43393F1D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06372111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BFC4160" w14:textId="60D02A68" w:rsidR="0063080A" w:rsidRPr="004569E0" w:rsidRDefault="004569E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Описание роли</w:t>
            </w:r>
          </w:p>
        </w:tc>
      </w:tr>
      <w:tr w:rsidR="0063080A" w:rsidRPr="004569E0" w14:paraId="37B43E43" w14:textId="77777777" w:rsidTr="000D4983">
        <w:tc>
          <w:tcPr>
            <w:tcW w:w="983" w:type="pct"/>
          </w:tcPr>
          <w:p w14:paraId="1E94861C" w14:textId="1CAAD18F" w:rsidR="0063080A" w:rsidRPr="003C6B7D" w:rsidRDefault="00926E3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Server</w:t>
            </w:r>
          </w:p>
        </w:tc>
        <w:tc>
          <w:tcPr>
            <w:tcW w:w="1139" w:type="pct"/>
          </w:tcPr>
          <w:p w14:paraId="42E99FA3" w14:textId="51E167DC" w:rsidR="0063080A" w:rsidRPr="003C6B7D" w:rsidRDefault="005A14DB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Server</w:t>
            </w:r>
          </w:p>
        </w:tc>
        <w:tc>
          <w:tcPr>
            <w:tcW w:w="736" w:type="pct"/>
          </w:tcPr>
          <w:p w14:paraId="179E044A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241736B8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299AEE49" w14:textId="7F1C628C" w:rsidR="0063080A" w:rsidRPr="004569E0" w:rsidRDefault="004569E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олномочия на работу в</w:t>
            </w:r>
            <w:r w:rsidRPr="004569E0"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  <w:lang w:val="en-US"/>
              </w:rPr>
              <w:t>HRSaveTimeServer</w:t>
            </w:r>
            <w:proofErr w:type="spellEnd"/>
          </w:p>
        </w:tc>
      </w:tr>
      <w:tr w:rsidR="0063080A" w:rsidRPr="004569E0" w14:paraId="5A3F0CE7" w14:textId="77777777" w:rsidTr="000D4983">
        <w:tc>
          <w:tcPr>
            <w:tcW w:w="983" w:type="pct"/>
          </w:tcPr>
          <w:p w14:paraId="18C55EB8" w14:textId="1DD13E81" w:rsidR="0063080A" w:rsidRPr="003C6B7D" w:rsidRDefault="00926E3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Client</w:t>
            </w:r>
          </w:p>
        </w:tc>
        <w:tc>
          <w:tcPr>
            <w:tcW w:w="1139" w:type="pct"/>
          </w:tcPr>
          <w:p w14:paraId="66CF6C2B" w14:textId="639A0055" w:rsidR="0063080A" w:rsidRPr="003C6B7D" w:rsidRDefault="005A14DB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Client</w:t>
            </w:r>
          </w:p>
        </w:tc>
        <w:tc>
          <w:tcPr>
            <w:tcW w:w="736" w:type="pct"/>
          </w:tcPr>
          <w:p w14:paraId="3E7597B8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404A4F7A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DD7C8CB" w14:textId="291D14B3" w:rsidR="0063080A" w:rsidRPr="004569E0" w:rsidRDefault="004569E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Полномочия на работу в </w:t>
            </w:r>
            <w:proofErr w:type="spellStart"/>
            <w:r>
              <w:rPr>
                <w:color w:val="000000"/>
                <w:lang w:val="en-US"/>
              </w:rPr>
              <w:t>HRSaveTimeClient</w:t>
            </w:r>
            <w:proofErr w:type="spellEnd"/>
          </w:p>
        </w:tc>
      </w:tr>
      <w:tr w:rsidR="0063080A" w:rsidRPr="003C6B7D" w14:paraId="764F299C" w14:textId="77777777" w:rsidTr="000D4983">
        <w:tc>
          <w:tcPr>
            <w:tcW w:w="983" w:type="pct"/>
          </w:tcPr>
          <w:p w14:paraId="543DDF1B" w14:textId="3151589A" w:rsidR="0063080A" w:rsidRPr="00926E35" w:rsidRDefault="00926E3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рофиль</w:t>
            </w:r>
          </w:p>
        </w:tc>
        <w:tc>
          <w:tcPr>
            <w:tcW w:w="1139" w:type="pct"/>
          </w:tcPr>
          <w:p w14:paraId="64A4F994" w14:textId="0E04D62C" w:rsidR="0063080A" w:rsidRPr="003C6B7D" w:rsidRDefault="005A14DB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Profile</w:t>
            </w:r>
          </w:p>
        </w:tc>
        <w:tc>
          <w:tcPr>
            <w:tcW w:w="736" w:type="pct"/>
          </w:tcPr>
          <w:p w14:paraId="28079CC0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47154080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155844AC" w14:textId="71C6C6AA" w:rsidR="0063080A" w:rsidRPr="003C6B7D" w:rsidRDefault="004569E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Полномочия на ведение профилей</w:t>
            </w:r>
          </w:p>
        </w:tc>
      </w:tr>
      <w:tr w:rsidR="0063080A" w:rsidRPr="004569E0" w14:paraId="754F6D80" w14:textId="77777777" w:rsidTr="000D4983">
        <w:tc>
          <w:tcPr>
            <w:tcW w:w="983" w:type="pct"/>
          </w:tcPr>
          <w:p w14:paraId="1500DC50" w14:textId="52A1C117" w:rsidR="0063080A" w:rsidRPr="00926E35" w:rsidRDefault="00926E3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lastRenderedPageBreak/>
              <w:t>Временный пары</w:t>
            </w:r>
          </w:p>
        </w:tc>
        <w:tc>
          <w:tcPr>
            <w:tcW w:w="1139" w:type="pct"/>
          </w:tcPr>
          <w:p w14:paraId="5D10AF0B" w14:textId="6DBD3F8B" w:rsidR="0063080A" w:rsidRPr="003C6B7D" w:rsidRDefault="005A14DB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TimePairs</w:t>
            </w:r>
            <w:proofErr w:type="spellEnd"/>
          </w:p>
        </w:tc>
        <w:tc>
          <w:tcPr>
            <w:tcW w:w="736" w:type="pct"/>
          </w:tcPr>
          <w:p w14:paraId="64182BDC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0E578239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4E2B7C61" w14:textId="229440F3" w:rsidR="0063080A" w:rsidRPr="004569E0" w:rsidRDefault="004569E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олномочия на ведение временных пар</w:t>
            </w:r>
          </w:p>
        </w:tc>
      </w:tr>
      <w:tr w:rsidR="0063080A" w:rsidRPr="003C6B7D" w14:paraId="22F2ADA7" w14:textId="77777777" w:rsidTr="000D4983">
        <w:tc>
          <w:tcPr>
            <w:tcW w:w="983" w:type="pct"/>
          </w:tcPr>
          <w:p w14:paraId="7C9731C1" w14:textId="40486B6A" w:rsidR="0063080A" w:rsidRPr="00926E35" w:rsidRDefault="00926E3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омещения</w:t>
            </w:r>
          </w:p>
        </w:tc>
        <w:tc>
          <w:tcPr>
            <w:tcW w:w="1139" w:type="pct"/>
          </w:tcPr>
          <w:p w14:paraId="4F5CB7D1" w14:textId="5D67B5C8" w:rsidR="0063080A" w:rsidRPr="003C6B7D" w:rsidRDefault="005A14DB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Rooms</w:t>
            </w:r>
          </w:p>
        </w:tc>
        <w:tc>
          <w:tcPr>
            <w:tcW w:w="736" w:type="pct"/>
          </w:tcPr>
          <w:p w14:paraId="3304ACC3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55647487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9D74805" w14:textId="590551A2" w:rsidR="0063080A" w:rsidRPr="003C6B7D" w:rsidRDefault="004569E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Полномочия на ведение помещений</w:t>
            </w:r>
          </w:p>
        </w:tc>
      </w:tr>
      <w:tr w:rsidR="0063080A" w:rsidRPr="003C6B7D" w14:paraId="23DB8933" w14:textId="77777777" w:rsidTr="000D4983">
        <w:tc>
          <w:tcPr>
            <w:tcW w:w="983" w:type="pct"/>
          </w:tcPr>
          <w:p w14:paraId="70840869" w14:textId="7B6443FA" w:rsidR="0063080A" w:rsidRPr="00926E35" w:rsidRDefault="00926E3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Отсутствия</w:t>
            </w:r>
          </w:p>
        </w:tc>
        <w:tc>
          <w:tcPr>
            <w:tcW w:w="1139" w:type="pct"/>
          </w:tcPr>
          <w:p w14:paraId="14438DB9" w14:textId="05CDDA19" w:rsidR="0063080A" w:rsidRPr="003C6B7D" w:rsidRDefault="005A14DB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Absence</w:t>
            </w:r>
          </w:p>
        </w:tc>
        <w:tc>
          <w:tcPr>
            <w:tcW w:w="736" w:type="pct"/>
          </w:tcPr>
          <w:p w14:paraId="7EA0A322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739F40A4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3F7FC5FE" w14:textId="01E74C2B" w:rsidR="0063080A" w:rsidRPr="003C6B7D" w:rsidRDefault="004569E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Полномочия на ведение отсутствий</w:t>
            </w:r>
          </w:p>
        </w:tc>
      </w:tr>
      <w:tr w:rsidR="0063080A" w:rsidRPr="004569E0" w14:paraId="2572D4C3" w14:textId="77777777" w:rsidTr="000D4983">
        <w:tc>
          <w:tcPr>
            <w:tcW w:w="983" w:type="pct"/>
          </w:tcPr>
          <w:p w14:paraId="7597BB1D" w14:textId="3AB2BD71" w:rsidR="0063080A" w:rsidRPr="00926E35" w:rsidRDefault="00926E3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Вид отсутствия</w:t>
            </w:r>
          </w:p>
        </w:tc>
        <w:tc>
          <w:tcPr>
            <w:tcW w:w="1139" w:type="pct"/>
          </w:tcPr>
          <w:p w14:paraId="58F23767" w14:textId="79EB05F7" w:rsidR="0063080A" w:rsidRPr="003C6B7D" w:rsidRDefault="005A14DB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ViewAbsence</w:t>
            </w:r>
            <w:proofErr w:type="spellEnd"/>
          </w:p>
        </w:tc>
        <w:tc>
          <w:tcPr>
            <w:tcW w:w="736" w:type="pct"/>
          </w:tcPr>
          <w:p w14:paraId="5F444B99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5A151CF9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70567FA" w14:textId="400F9D98" w:rsidR="0063080A" w:rsidRPr="004569E0" w:rsidRDefault="004569E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олномочия на ведение видов отсутствий</w:t>
            </w:r>
          </w:p>
        </w:tc>
      </w:tr>
      <w:tr w:rsidR="0063080A" w:rsidRPr="003C6B7D" w14:paraId="671FA8F1" w14:textId="77777777" w:rsidTr="000D4983">
        <w:tc>
          <w:tcPr>
            <w:tcW w:w="983" w:type="pct"/>
          </w:tcPr>
          <w:p w14:paraId="5841A54E" w14:textId="77C86730" w:rsidR="0063080A" w:rsidRPr="00926E35" w:rsidRDefault="00926E3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ГРВ</w:t>
            </w:r>
          </w:p>
        </w:tc>
        <w:tc>
          <w:tcPr>
            <w:tcW w:w="1139" w:type="pct"/>
          </w:tcPr>
          <w:p w14:paraId="696F82D1" w14:textId="46D0DBD9" w:rsidR="0063080A" w:rsidRPr="003C6B7D" w:rsidRDefault="005A14DB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PGRV</w:t>
            </w:r>
          </w:p>
        </w:tc>
        <w:tc>
          <w:tcPr>
            <w:tcW w:w="736" w:type="pct"/>
          </w:tcPr>
          <w:p w14:paraId="75FA71D3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23EDAD0E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7014C03C" w14:textId="00E54C01" w:rsidR="0063080A" w:rsidRPr="003C6B7D" w:rsidRDefault="004569E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Полномочия на ведение ПГРВ</w:t>
            </w:r>
          </w:p>
        </w:tc>
      </w:tr>
      <w:tr w:rsidR="0063080A" w:rsidRPr="003C6B7D" w14:paraId="07A1F1CB" w14:textId="77777777" w:rsidTr="000D4983">
        <w:tc>
          <w:tcPr>
            <w:tcW w:w="983" w:type="pct"/>
          </w:tcPr>
          <w:p w14:paraId="239B7A6B" w14:textId="3AD48378" w:rsidR="0063080A" w:rsidRPr="00926E35" w:rsidRDefault="00926E3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ОГРВ</w:t>
            </w:r>
          </w:p>
        </w:tc>
        <w:tc>
          <w:tcPr>
            <w:tcW w:w="1139" w:type="pct"/>
          </w:tcPr>
          <w:p w14:paraId="1EB42E6B" w14:textId="55A44273" w:rsidR="0063080A" w:rsidRPr="003C6B7D" w:rsidRDefault="005A14DB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OGRV</w:t>
            </w:r>
          </w:p>
        </w:tc>
        <w:tc>
          <w:tcPr>
            <w:tcW w:w="736" w:type="pct"/>
          </w:tcPr>
          <w:p w14:paraId="016586A8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2EEB8EF5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1DD82220" w14:textId="7D8FA410" w:rsidR="0063080A" w:rsidRPr="003C6B7D" w:rsidRDefault="004569E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Полномочия на ведение ОГРВ</w:t>
            </w:r>
          </w:p>
        </w:tc>
      </w:tr>
      <w:tr w:rsidR="0063080A" w:rsidRPr="003C6B7D" w14:paraId="3B3864D9" w14:textId="77777777" w:rsidTr="000D4983">
        <w:tc>
          <w:tcPr>
            <w:tcW w:w="983" w:type="pct"/>
          </w:tcPr>
          <w:p w14:paraId="1DB026FC" w14:textId="408C1DCC" w:rsidR="0063080A" w:rsidRPr="00926E35" w:rsidRDefault="00926E3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ерерыв</w:t>
            </w:r>
          </w:p>
        </w:tc>
        <w:tc>
          <w:tcPr>
            <w:tcW w:w="1139" w:type="pct"/>
          </w:tcPr>
          <w:p w14:paraId="09D457C2" w14:textId="033FB8A1" w:rsidR="0063080A" w:rsidRPr="003C6B7D" w:rsidRDefault="005A14DB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Break</w:t>
            </w:r>
          </w:p>
        </w:tc>
        <w:tc>
          <w:tcPr>
            <w:tcW w:w="736" w:type="pct"/>
          </w:tcPr>
          <w:p w14:paraId="32376885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12B19541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41B79769" w14:textId="4C2F76FF" w:rsidR="0063080A" w:rsidRPr="003C6B7D" w:rsidRDefault="004569E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</w:rPr>
              <w:t>Полномочия на ведение перерывов</w:t>
            </w:r>
          </w:p>
        </w:tc>
      </w:tr>
      <w:tr w:rsidR="0063080A" w:rsidRPr="004569E0" w14:paraId="497C591F" w14:textId="77777777" w:rsidTr="000D4983">
        <w:tc>
          <w:tcPr>
            <w:tcW w:w="983" w:type="pct"/>
          </w:tcPr>
          <w:p w14:paraId="6182D1CC" w14:textId="3F7C78FC" w:rsidR="0063080A" w:rsidRPr="00926E35" w:rsidRDefault="00926E3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Орг.уровни</w:t>
            </w:r>
            <w:proofErr w:type="spellEnd"/>
          </w:p>
        </w:tc>
        <w:tc>
          <w:tcPr>
            <w:tcW w:w="1139" w:type="pct"/>
          </w:tcPr>
          <w:p w14:paraId="72B759FF" w14:textId="652D2B72" w:rsidR="0063080A" w:rsidRPr="003C6B7D" w:rsidRDefault="005A14DB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ORG</w:t>
            </w:r>
            <w:r w:rsidR="00E87611">
              <w:rPr>
                <w:color w:val="000000"/>
                <w:lang w:val="en-US"/>
              </w:rPr>
              <w:t>Level</w:t>
            </w:r>
            <w:proofErr w:type="spellEnd"/>
          </w:p>
        </w:tc>
        <w:tc>
          <w:tcPr>
            <w:tcW w:w="736" w:type="pct"/>
          </w:tcPr>
          <w:p w14:paraId="7F047223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89B9522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33B53343" w14:textId="207C2CF9" w:rsidR="0063080A" w:rsidRPr="004569E0" w:rsidRDefault="004569E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Полномочия на ведение </w:t>
            </w:r>
            <w:proofErr w:type="spellStart"/>
            <w:r>
              <w:rPr>
                <w:color w:val="000000"/>
              </w:rPr>
              <w:t>орг.уровней</w:t>
            </w:r>
            <w:proofErr w:type="spellEnd"/>
          </w:p>
        </w:tc>
      </w:tr>
      <w:tr w:rsidR="0063080A" w:rsidRPr="003C6B7D" w14:paraId="4C2DBA76" w14:textId="77777777" w:rsidTr="000D4983">
        <w:tc>
          <w:tcPr>
            <w:tcW w:w="983" w:type="pct"/>
          </w:tcPr>
          <w:p w14:paraId="56B26467" w14:textId="55191382" w:rsidR="0063080A" w:rsidRPr="00926E35" w:rsidRDefault="00926E3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Роли</w:t>
            </w:r>
          </w:p>
        </w:tc>
        <w:tc>
          <w:tcPr>
            <w:tcW w:w="1139" w:type="pct"/>
          </w:tcPr>
          <w:p w14:paraId="14C2AFEB" w14:textId="1CC3EF40" w:rsidR="0063080A" w:rsidRPr="003C6B7D" w:rsidRDefault="00E87611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Rules</w:t>
            </w:r>
          </w:p>
        </w:tc>
        <w:tc>
          <w:tcPr>
            <w:tcW w:w="736" w:type="pct"/>
          </w:tcPr>
          <w:p w14:paraId="0BE37E73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3176BE78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3375E061" w14:textId="58C21DDC" w:rsidR="0063080A" w:rsidRPr="004569E0" w:rsidRDefault="004569E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Полномочия на ведение ролей</w:t>
            </w:r>
          </w:p>
        </w:tc>
      </w:tr>
      <w:tr w:rsidR="00274978" w:rsidRPr="003C6B7D" w14:paraId="792A3CA2" w14:textId="77777777" w:rsidTr="000D4983">
        <w:tc>
          <w:tcPr>
            <w:tcW w:w="983" w:type="pct"/>
          </w:tcPr>
          <w:p w14:paraId="3E7B37F8" w14:textId="2E67EEBA" w:rsidR="00274978" w:rsidRPr="00274978" w:rsidRDefault="00274978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Данные для входа в систему</w:t>
            </w:r>
          </w:p>
        </w:tc>
        <w:tc>
          <w:tcPr>
            <w:tcW w:w="1139" w:type="pct"/>
          </w:tcPr>
          <w:p w14:paraId="181F08E7" w14:textId="1E88818F" w:rsidR="00274978" w:rsidRPr="00274978" w:rsidRDefault="00274978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Authentication</w:t>
            </w:r>
          </w:p>
        </w:tc>
        <w:tc>
          <w:tcPr>
            <w:tcW w:w="736" w:type="pct"/>
          </w:tcPr>
          <w:p w14:paraId="79A5374B" w14:textId="77777777" w:rsidR="00274978" w:rsidRPr="003C6B7D" w:rsidRDefault="00274978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52472CFC" w14:textId="77777777" w:rsidR="00274978" w:rsidRPr="003C6B7D" w:rsidRDefault="00274978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0F959964" w14:textId="4E271067" w:rsidR="00274978" w:rsidRDefault="00D27733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Полномочия на ведение </w:t>
            </w:r>
            <w:r>
              <w:rPr>
                <w:color w:val="000000"/>
              </w:rPr>
              <w:t>данных для вх</w:t>
            </w:r>
            <w:bookmarkStart w:id="137" w:name="_GoBack"/>
            <w:bookmarkEnd w:id="137"/>
            <w:r>
              <w:rPr>
                <w:color w:val="000000"/>
              </w:rPr>
              <w:t>ода в систему</w:t>
            </w:r>
          </w:p>
        </w:tc>
      </w:tr>
      <w:tr w:rsidR="00274978" w:rsidRPr="003C6B7D" w14:paraId="16F2A1E8" w14:textId="77777777" w:rsidTr="000D4983">
        <w:tc>
          <w:tcPr>
            <w:tcW w:w="983" w:type="pct"/>
          </w:tcPr>
          <w:p w14:paraId="5EAC270B" w14:textId="36251024" w:rsidR="00274978" w:rsidRDefault="00274978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Табельные номера</w:t>
            </w:r>
          </w:p>
        </w:tc>
        <w:tc>
          <w:tcPr>
            <w:tcW w:w="1139" w:type="pct"/>
          </w:tcPr>
          <w:p w14:paraId="0D62C656" w14:textId="605C1CCD" w:rsidR="00274978" w:rsidRPr="00274978" w:rsidRDefault="00274978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Pernr</w:t>
            </w:r>
            <w:proofErr w:type="spellEnd"/>
          </w:p>
        </w:tc>
        <w:tc>
          <w:tcPr>
            <w:tcW w:w="736" w:type="pct"/>
          </w:tcPr>
          <w:p w14:paraId="215F95F4" w14:textId="77777777" w:rsidR="00274978" w:rsidRPr="003C6B7D" w:rsidRDefault="00274978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B087AC5" w14:textId="77777777" w:rsidR="00274978" w:rsidRPr="003C6B7D" w:rsidRDefault="00274978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3F5ABC32" w14:textId="25DA7522" w:rsidR="00274978" w:rsidRDefault="00D27733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Полномочия на ведение </w:t>
            </w:r>
            <w:r>
              <w:rPr>
                <w:color w:val="000000"/>
              </w:rPr>
              <w:t>табельных номеров</w:t>
            </w:r>
          </w:p>
        </w:tc>
      </w:tr>
    </w:tbl>
    <w:p w14:paraId="2B7F4AE1" w14:textId="6B551A42" w:rsidR="0063080A" w:rsidRDefault="0063080A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ADD4B3D" w14:textId="2BE6639D" w:rsidR="00A7429E" w:rsidRPr="00A7429E" w:rsidRDefault="00A7429E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ганизационные уровн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180"/>
        <w:gridCol w:w="1409"/>
        <w:gridCol w:w="1587"/>
        <w:gridCol w:w="2513"/>
      </w:tblGrid>
      <w:tr w:rsidR="0063080A" w:rsidRPr="003C6B7D" w14:paraId="49DD0370" w14:textId="77777777" w:rsidTr="000D4983">
        <w:tc>
          <w:tcPr>
            <w:tcW w:w="983" w:type="pct"/>
          </w:tcPr>
          <w:p w14:paraId="115716D0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Атрибут</w:t>
            </w:r>
          </w:p>
        </w:tc>
        <w:tc>
          <w:tcPr>
            <w:tcW w:w="1139" w:type="pct"/>
          </w:tcPr>
          <w:p w14:paraId="5512EA26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Идентификатор</w:t>
            </w:r>
          </w:p>
        </w:tc>
        <w:tc>
          <w:tcPr>
            <w:tcW w:w="736" w:type="pct"/>
          </w:tcPr>
          <w:p w14:paraId="51ADA3AC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Тип</w:t>
            </w:r>
          </w:p>
        </w:tc>
        <w:tc>
          <w:tcPr>
            <w:tcW w:w="829" w:type="pct"/>
          </w:tcPr>
          <w:p w14:paraId="0D6CDE98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Размерность</w:t>
            </w:r>
          </w:p>
        </w:tc>
        <w:tc>
          <w:tcPr>
            <w:tcW w:w="1313" w:type="pct"/>
          </w:tcPr>
          <w:p w14:paraId="24A43048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</w:rPr>
              <w:t>Описание</w:t>
            </w:r>
          </w:p>
        </w:tc>
      </w:tr>
      <w:tr w:rsidR="0063080A" w:rsidRPr="003C6B7D" w14:paraId="593A4A03" w14:textId="77777777" w:rsidTr="000D4983">
        <w:tc>
          <w:tcPr>
            <w:tcW w:w="983" w:type="pct"/>
          </w:tcPr>
          <w:p w14:paraId="3ED9ABE4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1139" w:type="pct"/>
          </w:tcPr>
          <w:p w14:paraId="3FA41941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>ID</w:t>
            </w:r>
          </w:p>
        </w:tc>
        <w:tc>
          <w:tcPr>
            <w:tcW w:w="736" w:type="pct"/>
          </w:tcPr>
          <w:p w14:paraId="15699AC6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0F634E56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6FC0F9C1" w14:textId="3D71B645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 w:rsidRPr="003C6B7D">
              <w:rPr>
                <w:color w:val="000000"/>
                <w:lang w:val="en-US"/>
              </w:rPr>
              <w:t xml:space="preserve">ID </w:t>
            </w:r>
            <w:proofErr w:type="spellStart"/>
            <w:r w:rsidR="00132DA2">
              <w:rPr>
                <w:color w:val="000000"/>
              </w:rPr>
              <w:t>орг.уровня</w:t>
            </w:r>
            <w:proofErr w:type="spellEnd"/>
          </w:p>
        </w:tc>
      </w:tr>
      <w:tr w:rsidR="0063080A" w:rsidRPr="003C6B7D" w14:paraId="6677E91E" w14:textId="77777777" w:rsidTr="000D4983">
        <w:tc>
          <w:tcPr>
            <w:tcW w:w="983" w:type="pct"/>
          </w:tcPr>
          <w:p w14:paraId="2C363A52" w14:textId="3B5C1769" w:rsidR="0063080A" w:rsidRPr="00926E35" w:rsidRDefault="00926E3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Наименование</w:t>
            </w:r>
          </w:p>
        </w:tc>
        <w:tc>
          <w:tcPr>
            <w:tcW w:w="1139" w:type="pct"/>
          </w:tcPr>
          <w:p w14:paraId="37681E7A" w14:textId="29C16327" w:rsidR="0063080A" w:rsidRPr="003C6B7D" w:rsidRDefault="00926E3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Name</w:t>
            </w:r>
          </w:p>
        </w:tc>
        <w:tc>
          <w:tcPr>
            <w:tcW w:w="736" w:type="pct"/>
          </w:tcPr>
          <w:p w14:paraId="3065FB20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535FB511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19B24118" w14:textId="3BA16D5C" w:rsidR="0063080A" w:rsidRPr="00A7429E" w:rsidRDefault="00A7429E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Наименование </w:t>
            </w:r>
            <w:proofErr w:type="spellStart"/>
            <w:r>
              <w:rPr>
                <w:color w:val="000000"/>
              </w:rPr>
              <w:t>орг.уровня</w:t>
            </w:r>
            <w:proofErr w:type="spellEnd"/>
          </w:p>
        </w:tc>
      </w:tr>
      <w:tr w:rsidR="0063080A" w:rsidRPr="004569E0" w14:paraId="1EE6AE0D" w14:textId="77777777" w:rsidTr="000D4983">
        <w:tc>
          <w:tcPr>
            <w:tcW w:w="983" w:type="pct"/>
          </w:tcPr>
          <w:p w14:paraId="213714F8" w14:textId="60B244AB" w:rsidR="0063080A" w:rsidRPr="00926E35" w:rsidRDefault="00926E3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Линейный руководитель</w:t>
            </w:r>
          </w:p>
        </w:tc>
        <w:tc>
          <w:tcPr>
            <w:tcW w:w="1139" w:type="pct"/>
          </w:tcPr>
          <w:p w14:paraId="592C253D" w14:textId="7233C344" w:rsidR="0063080A" w:rsidRPr="003C6B7D" w:rsidRDefault="00926E35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LPernr</w:t>
            </w:r>
            <w:proofErr w:type="spellEnd"/>
          </w:p>
        </w:tc>
        <w:tc>
          <w:tcPr>
            <w:tcW w:w="736" w:type="pct"/>
          </w:tcPr>
          <w:p w14:paraId="0D9D8961" w14:textId="77777777" w:rsidR="0063080A" w:rsidRPr="003C6B7D" w:rsidRDefault="0063080A" w:rsidP="000D4983">
            <w:pPr>
              <w:pStyle w:val="a5"/>
              <w:tabs>
                <w:tab w:val="left" w:pos="1118"/>
              </w:tabs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829" w:type="pct"/>
          </w:tcPr>
          <w:p w14:paraId="6FABF726" w14:textId="77777777" w:rsidR="0063080A" w:rsidRPr="003C6B7D" w:rsidRDefault="0063080A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</w:p>
        </w:tc>
        <w:tc>
          <w:tcPr>
            <w:tcW w:w="1313" w:type="pct"/>
          </w:tcPr>
          <w:p w14:paraId="33354D63" w14:textId="228D0B4A" w:rsidR="0063080A" w:rsidRPr="004569E0" w:rsidRDefault="004569E0" w:rsidP="000D4983">
            <w:pPr>
              <w:pStyle w:val="a5"/>
              <w:spacing w:before="0" w:beforeAutospacing="0" w:after="270" w:afterAutospacing="0"/>
              <w:jc w:val="center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Табельный номер сотрудника, являющийся линейным </w:t>
            </w:r>
            <w:r>
              <w:rPr>
                <w:color w:val="000000"/>
              </w:rPr>
              <w:lastRenderedPageBreak/>
              <w:t xml:space="preserve">руководителем </w:t>
            </w:r>
            <w:proofErr w:type="spellStart"/>
            <w:r>
              <w:rPr>
                <w:color w:val="000000"/>
              </w:rPr>
              <w:t>орг.уровня</w:t>
            </w:r>
            <w:proofErr w:type="spellEnd"/>
          </w:p>
        </w:tc>
      </w:tr>
    </w:tbl>
    <w:p w14:paraId="4FF23B09" w14:textId="1ACF96CD" w:rsidR="0063080A" w:rsidRDefault="0063080A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8D8E860" w14:textId="77777777" w:rsidR="0063080A" w:rsidRDefault="0063080A" w:rsidP="006308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FE092DA" w14:textId="24A8FBCF" w:rsidR="00534E3A" w:rsidRPr="00B80750" w:rsidRDefault="00534E3A" w:rsidP="0008483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>Построение диаграмм компонентов</w:t>
      </w:r>
      <w:bookmarkEnd w:id="133"/>
      <w:bookmarkEnd w:id="134"/>
      <w:bookmarkEnd w:id="135"/>
      <w:bookmarkEnd w:id="136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14A45A95" w:rsidR="00534E3A" w:rsidRDefault="009F555E" w:rsidP="00534E3A">
      <w:pPr>
        <w:jc w:val="center"/>
      </w:pPr>
      <w:r>
        <w:object w:dxaOrig="8521" w:dyaOrig="2251" w14:anchorId="67C53C3A">
          <v:shape id="_x0000_i1291" type="#_x0000_t75" style="width:425.75pt;height:112.7pt" o:ole="">
            <v:imagedata r:id="rId85" o:title=""/>
          </v:shape>
          <o:OLEObject Type="Embed" ProgID="Visio.Drawing.15" ShapeID="_x0000_i1291" DrawAspect="Content" ObjectID="_1588328509" r:id="rId86"/>
        </w:object>
      </w:r>
    </w:p>
    <w:p w14:paraId="66A99B54" w14:textId="6055A9F8" w:rsidR="00953FDB" w:rsidRPr="00ED37D3" w:rsidRDefault="00534E3A" w:rsidP="00ED37D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2410"/>
        <w:gridCol w:w="2268"/>
        <w:gridCol w:w="2375"/>
      </w:tblGrid>
      <w:tr w:rsidR="00534E3A" w:rsidRPr="00CC1D58" w14:paraId="5E2A4CAA" w14:textId="77777777" w:rsidTr="000006C6">
        <w:trPr>
          <w:jc w:val="center"/>
        </w:trPr>
        <w:tc>
          <w:tcPr>
            <w:tcW w:w="2518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410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268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0006C6">
        <w:trPr>
          <w:jc w:val="center"/>
        </w:trPr>
        <w:tc>
          <w:tcPr>
            <w:tcW w:w="2518" w:type="dxa"/>
          </w:tcPr>
          <w:p w14:paraId="17CBF2BF" w14:textId="1C9C60D2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r w:rsidR="0014749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lient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410" w:type="dxa"/>
          </w:tcPr>
          <w:p w14:paraId="062C4CD3" w14:textId="1E50FA1D" w:rsidR="00534E3A" w:rsidRPr="00F97897" w:rsidRDefault="00DC3885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ля ведения профилей сотрудников и формирования отчётности по их работе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 </w:t>
            </w:r>
          </w:p>
        </w:tc>
        <w:tc>
          <w:tcPr>
            <w:tcW w:w="2268" w:type="dxa"/>
          </w:tcPr>
          <w:p w14:paraId="6C8C0068" w14:textId="1294B66F" w:rsidR="00534E3A" w:rsidRPr="00984D1A" w:rsidRDefault="00DC3885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нные по сотрудникам</w:t>
            </w:r>
          </w:p>
        </w:tc>
        <w:tc>
          <w:tcPr>
            <w:tcW w:w="2375" w:type="dxa"/>
          </w:tcPr>
          <w:p w14:paraId="51F89A1B" w14:textId="5562FB0F" w:rsidR="00534E3A" w:rsidRPr="00984D1A" w:rsidRDefault="00DC3885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тчеты по работе сотрудников</w:t>
            </w:r>
          </w:p>
        </w:tc>
      </w:tr>
      <w:tr w:rsidR="00DC3885" w:rsidRPr="00CC1D58" w14:paraId="65243C29" w14:textId="77777777" w:rsidTr="000006C6">
        <w:trPr>
          <w:jc w:val="center"/>
        </w:trPr>
        <w:tc>
          <w:tcPr>
            <w:tcW w:w="2518" w:type="dxa"/>
          </w:tcPr>
          <w:p w14:paraId="3CE7DB76" w14:textId="0C1326A9" w:rsidR="00DC3885" w:rsidRPr="00F97897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rver</w:t>
            </w:r>
            <w:proofErr w:type="spellEnd"/>
            <w:r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410" w:type="dxa"/>
          </w:tcPr>
          <w:p w14:paraId="25DB1875" w14:textId="16E1840A" w:rsidR="00DC3885" w:rsidRPr="00B30A37" w:rsidRDefault="00DC3885" w:rsidP="00DC388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>
              <w:rPr>
                <w:rFonts w:ascii="Times New Roman" w:hAnsi="Times New Roman" w:cs="Times New Roman"/>
                <w:sz w:val="24"/>
              </w:rPr>
              <w:t xml:space="preserve">получения информации с </w:t>
            </w:r>
            <w:r w:rsidRPr="00F97897">
              <w:rPr>
                <w:rFonts w:ascii="Times New Roman" w:hAnsi="Times New Roman" w:cs="Times New Roman"/>
                <w:sz w:val="24"/>
              </w:rPr>
              <w:lastRenderedPageBreak/>
              <w:t xml:space="preserve">считывающих устройств </w:t>
            </w:r>
            <w:r>
              <w:rPr>
                <w:rFonts w:ascii="Times New Roman" w:hAnsi="Times New Roman" w:cs="Times New Roman"/>
                <w:sz w:val="24"/>
              </w:rPr>
              <w:t>и занесении данных в БД</w:t>
            </w:r>
          </w:p>
        </w:tc>
        <w:tc>
          <w:tcPr>
            <w:tcW w:w="2268" w:type="dxa"/>
          </w:tcPr>
          <w:p w14:paraId="61460B21" w14:textId="4F44CD6F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lastRenderedPageBreak/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725EDE5" w14:textId="5E80675B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время считывания, место,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возможные ошибки</w:t>
            </w:r>
          </w:p>
        </w:tc>
      </w:tr>
      <w:tr w:rsidR="00DC3885" w:rsidRPr="00CC1D58" w14:paraId="35635F3C" w14:textId="77777777" w:rsidTr="000006C6">
        <w:trPr>
          <w:jc w:val="center"/>
        </w:trPr>
        <w:tc>
          <w:tcPr>
            <w:tcW w:w="2518" w:type="dxa"/>
          </w:tcPr>
          <w:p w14:paraId="3A24E628" w14:textId="77777777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410" w:type="dxa"/>
          </w:tcPr>
          <w:p w14:paraId="349E70A3" w14:textId="77777777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268" w:type="dxa"/>
          </w:tcPr>
          <w:p w14:paraId="3D53EA77" w14:textId="78F0E42F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</w:t>
            </w:r>
            <w:proofErr w:type="spellStart"/>
            <w:r w:rsidR="002304B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</w:t>
            </w:r>
            <w:proofErr w:type="spellEnd"/>
            <w:r w:rsidR="002304B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.</w:t>
            </w:r>
            <w:r w:rsidR="000006C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а</w:t>
            </w:r>
            <w:r w:rsidR="002304B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министратором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  <w:tr w:rsidR="00DC3885" w:rsidRPr="00CC1D58" w14:paraId="0A88E7EF" w14:textId="77777777" w:rsidTr="000006C6">
        <w:trPr>
          <w:jc w:val="center"/>
        </w:trPr>
        <w:tc>
          <w:tcPr>
            <w:tcW w:w="2518" w:type="dxa"/>
          </w:tcPr>
          <w:p w14:paraId="2609766C" w14:textId="44E7F893" w:rsidR="00DC3885" w:rsidRPr="0014749E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Settings.txt</w:t>
            </w:r>
          </w:p>
        </w:tc>
        <w:tc>
          <w:tcPr>
            <w:tcW w:w="2410" w:type="dxa"/>
          </w:tcPr>
          <w:p w14:paraId="5410D5B0" w14:textId="207C5C07" w:rsidR="00DC3885" w:rsidRPr="0014749E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ля хранения базовых настроек</w:t>
            </w:r>
            <w:r w:rsidRPr="00BD6EF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rver</w:t>
            </w:r>
            <w:proofErr w:type="spellEnd"/>
          </w:p>
        </w:tc>
        <w:tc>
          <w:tcPr>
            <w:tcW w:w="2268" w:type="dxa"/>
          </w:tcPr>
          <w:p w14:paraId="24E2B394" w14:textId="4634581B" w:rsidR="00DC3885" w:rsidRPr="00BD6EFD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астройки системы</w:t>
            </w:r>
          </w:p>
        </w:tc>
        <w:tc>
          <w:tcPr>
            <w:tcW w:w="2375" w:type="dxa"/>
          </w:tcPr>
          <w:p w14:paraId="28100B29" w14:textId="53C47344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Запись настроек в файл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Settings</w:t>
            </w:r>
            <w:r w:rsidRPr="00BD6EF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txt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5463A8">
      <w:pPr>
        <w:pStyle w:val="2"/>
        <w:numPr>
          <w:ilvl w:val="1"/>
          <w:numId w:val="44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8" w:name="_Toc501973253"/>
      <w:bookmarkStart w:id="139" w:name="_Toc503311583"/>
      <w:bookmarkStart w:id="140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38"/>
      <w:bookmarkEnd w:id="139"/>
      <w:bookmarkEnd w:id="140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4910F54B" w:rsidR="00534E3A" w:rsidRDefault="00826F84" w:rsidP="00826F84">
      <w:pPr>
        <w:spacing w:after="0" w:line="360" w:lineRule="auto"/>
        <w:jc w:val="center"/>
      </w:pPr>
      <w:r>
        <w:object w:dxaOrig="4830" w:dyaOrig="5566" w14:anchorId="12388344">
          <v:shape id="_x0000_i1292" type="#_x0000_t75" style="width:339.35pt;height:390.7pt" o:ole="">
            <v:imagedata r:id="rId87" o:title=""/>
          </v:shape>
          <o:OLEObject Type="Embed" ProgID="Visio.Drawing.15" ShapeID="_x0000_i1292" DrawAspect="Content" ObjectID="_1588328510" r:id="rId88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559514A0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proofErr w:type="spellStart"/>
      <w:r w:rsidR="00AC013E">
        <w:rPr>
          <w:rFonts w:ascii="TimesNewRoman" w:hAnsi="TimesNewRoman" w:cs="TimesNewRoman"/>
          <w:color w:val="000000"/>
          <w:sz w:val="28"/>
          <w:lang w:val="en-US"/>
        </w:rPr>
        <w:t>HRSaveTime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proofErr w:type="spellEnd"/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AC013E">
        <w:rPr>
          <w:rFonts w:ascii="TimesNewRoman" w:hAnsi="TimesNewRoman" w:cs="TimesNewRoman"/>
          <w:color w:val="000000"/>
          <w:sz w:val="28"/>
        </w:rPr>
        <w:t>С</w:t>
      </w:r>
      <w:r w:rsidR="00534E3A">
        <w:rPr>
          <w:rFonts w:ascii="TimesNewRoman" w:hAnsi="TimesNewRoman" w:cs="TimesNewRoman"/>
          <w:color w:val="000000"/>
          <w:sz w:val="28"/>
        </w:rPr>
        <w:t xml:space="preserve">отрудники АО «СберТех» работают с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r w:rsidR="00AC013E">
        <w:rPr>
          <w:rFonts w:ascii="TimesNewRoman" w:hAnsi="TimesNewRoman" w:cs="TimesNewRoman"/>
          <w:color w:val="000000"/>
          <w:sz w:val="28"/>
          <w:lang w:val="en-US"/>
        </w:rPr>
        <w:t>Client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  <w:r w:rsidR="00AC013E" w:rsidRPr="00AC013E">
        <w:rPr>
          <w:rFonts w:ascii="TimesNewRoman" w:hAnsi="TimesNewRoman" w:cs="TimesNewRoman"/>
          <w:color w:val="000000"/>
          <w:sz w:val="28"/>
        </w:rPr>
        <w:t xml:space="preserve"> </w:t>
      </w:r>
      <w:r w:rsidR="00AC013E">
        <w:rPr>
          <w:rFonts w:ascii="TimesNewRoman" w:hAnsi="TimesNewRoman" w:cs="TimesNewRoman"/>
          <w:color w:val="000000"/>
          <w:sz w:val="28"/>
        </w:rPr>
        <w:t xml:space="preserve">С приложением </w:t>
      </w:r>
      <w:proofErr w:type="spellStart"/>
      <w:r w:rsidR="00AC013E">
        <w:rPr>
          <w:rFonts w:ascii="TimesNewRoman" w:hAnsi="TimesNewRoman" w:cs="TimesNewRoman"/>
          <w:color w:val="000000"/>
          <w:sz w:val="28"/>
          <w:lang w:val="en-US"/>
        </w:rPr>
        <w:t>HRSaveTimeServer</w:t>
      </w:r>
      <w:proofErr w:type="spellEnd"/>
      <w:r w:rsidR="00AC013E" w:rsidRPr="00666A13">
        <w:rPr>
          <w:rFonts w:ascii="TimesNewRoman" w:hAnsi="TimesNewRoman" w:cs="TimesNewRoman"/>
          <w:color w:val="000000"/>
          <w:sz w:val="28"/>
        </w:rPr>
        <w:t>.</w:t>
      </w:r>
      <w:r w:rsidR="00AC013E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AC013E">
        <w:rPr>
          <w:rFonts w:ascii="TimesNewRoman" w:hAnsi="TimesNewRoman" w:cs="TimesNewRoman"/>
          <w:color w:val="000000"/>
          <w:sz w:val="28"/>
        </w:rPr>
        <w:t xml:space="preserve"> работает </w:t>
      </w:r>
      <w:proofErr w:type="spellStart"/>
      <w:r w:rsidR="00AC013E">
        <w:rPr>
          <w:rFonts w:ascii="TimesNewRoman" w:hAnsi="TimesNewRoman" w:cs="TimesNewRoman"/>
          <w:color w:val="000000"/>
          <w:sz w:val="28"/>
        </w:rPr>
        <w:t>Сис.администратор</w:t>
      </w:r>
      <w:proofErr w:type="spellEnd"/>
      <w:r w:rsidR="00AC013E">
        <w:rPr>
          <w:rFonts w:ascii="TimesNewRoman" w:hAnsi="TimesNewRoman" w:cs="TimesNewRoman"/>
          <w:color w:val="000000"/>
          <w:sz w:val="28"/>
        </w:rPr>
        <w:t>.</w:t>
      </w:r>
    </w:p>
    <w:p w14:paraId="53451B69" w14:textId="77777777" w:rsidR="00CF3F2D" w:rsidRPr="00AC013E" w:rsidRDefault="00CF3F2D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</w:p>
    <w:p w14:paraId="303380B3" w14:textId="2678CA52" w:rsidR="00534E3A" w:rsidRDefault="00944688" w:rsidP="005463A8">
      <w:pPr>
        <w:pStyle w:val="a4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5463A8">
      <w:pPr>
        <w:pStyle w:val="a4"/>
        <w:numPr>
          <w:ilvl w:val="1"/>
          <w:numId w:val="44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5463A8">
      <w:pPr>
        <w:pStyle w:val="a4"/>
        <w:numPr>
          <w:ilvl w:val="1"/>
          <w:numId w:val="44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5463A8">
      <w:pPr>
        <w:pStyle w:val="a4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5463A8">
      <w:pPr>
        <w:pStyle w:val="a4"/>
        <w:numPr>
          <w:ilvl w:val="1"/>
          <w:numId w:val="44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Объект и цель испытаний</w:t>
      </w:r>
    </w:p>
    <w:p w14:paraId="7D400919" w14:textId="18F8135E" w:rsidR="00944688" w:rsidRDefault="00944688" w:rsidP="005463A8">
      <w:pPr>
        <w:pStyle w:val="a4"/>
        <w:numPr>
          <w:ilvl w:val="1"/>
          <w:numId w:val="44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5463A8">
      <w:pPr>
        <w:pStyle w:val="a4"/>
        <w:numPr>
          <w:ilvl w:val="1"/>
          <w:numId w:val="44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5463A8">
      <w:pPr>
        <w:pStyle w:val="a4"/>
        <w:numPr>
          <w:ilvl w:val="1"/>
          <w:numId w:val="44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1" w:name="_Toc501973255"/>
      <w:bookmarkStart w:id="142" w:name="_Toc503311585"/>
      <w:bookmarkStart w:id="143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41"/>
      <w:bookmarkEnd w:id="142"/>
      <w:bookmarkEnd w:id="143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0D4983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0D4983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44" w:name="_Toc501973256"/>
      <w:bookmarkStart w:id="145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46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44"/>
      <w:bookmarkEnd w:id="145"/>
      <w:bookmarkEnd w:id="146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47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47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48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48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49" w:name="_Toc486323587"/>
      <w:bookmarkStart w:id="150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49"/>
    <w:bookmarkEnd w:id="150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70"/>
        <w:gridCol w:w="586"/>
        <w:gridCol w:w="386"/>
        <w:gridCol w:w="596"/>
        <w:gridCol w:w="585"/>
        <w:gridCol w:w="703"/>
        <w:gridCol w:w="736"/>
        <w:gridCol w:w="736"/>
        <w:gridCol w:w="654"/>
        <w:gridCol w:w="654"/>
        <w:gridCol w:w="652"/>
        <w:gridCol w:w="652"/>
        <w:gridCol w:w="607"/>
        <w:gridCol w:w="677"/>
        <w:gridCol w:w="677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81"/>
        <w:gridCol w:w="1106"/>
        <w:gridCol w:w="637"/>
        <w:gridCol w:w="1126"/>
        <w:gridCol w:w="1838"/>
        <w:gridCol w:w="858"/>
        <w:gridCol w:w="976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94"/>
        <w:gridCol w:w="929"/>
        <w:gridCol w:w="543"/>
        <w:gridCol w:w="948"/>
        <w:gridCol w:w="1123"/>
        <w:gridCol w:w="594"/>
        <w:gridCol w:w="594"/>
        <w:gridCol w:w="1326"/>
        <w:gridCol w:w="929"/>
        <w:gridCol w:w="543"/>
        <w:gridCol w:w="948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51" w:name="_Toc482649239"/>
      <w:bookmarkStart w:id="152" w:name="_Toc483997527"/>
      <w:bookmarkStart w:id="153" w:name="_Toc501973261"/>
      <w:bookmarkStart w:id="154" w:name="_Toc503311590"/>
      <w:bookmarkStart w:id="155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51"/>
      <w:bookmarkEnd w:id="152"/>
      <w:bookmarkEnd w:id="153"/>
      <w:bookmarkEnd w:id="154"/>
      <w:bookmarkEnd w:id="155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057E47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56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56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7D6B24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057E47">
        <w:rPr>
          <w:rFonts w:ascii="Consolas" w:hAnsi="Consolas" w:cs="Times New Roman"/>
          <w:sz w:val="16"/>
          <w:szCs w:val="28"/>
          <w:lang w:val="en-US"/>
        </w:rPr>
        <w:t>return</w:t>
      </w:r>
      <w:r w:rsidRPr="007D6B24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for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57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57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392EDEED" w:rsidR="009735B2" w:rsidRDefault="009735B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62B0FA0" w14:textId="644FED55" w:rsidR="00FC571C" w:rsidRDefault="009735B2" w:rsidP="006C2265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</w:t>
      </w:r>
    </w:p>
    <w:p w14:paraId="6950B4F6" w14:textId="69711AA0" w:rsidR="006C2265" w:rsidRDefault="006C2265" w:rsidP="006C226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тья нормальная форма</w:t>
      </w:r>
    </w:p>
    <w:p w14:paraId="4F0FB42D" w14:textId="77777777" w:rsidR="006C2265" w:rsidRDefault="006C2265" w:rsidP="006C2265">
      <w:pPr>
        <w:rPr>
          <w:rFonts w:ascii="Times New Roman" w:hAnsi="Times New Roman" w:cs="Times New Roman"/>
          <w:sz w:val="28"/>
          <w:szCs w:val="28"/>
        </w:rPr>
      </w:pPr>
    </w:p>
    <w:p w14:paraId="54812680" w14:textId="0CD2FA3D" w:rsidR="006C2265" w:rsidRDefault="006C2265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трудники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470"/>
        <w:gridCol w:w="1152"/>
        <w:gridCol w:w="653"/>
        <w:gridCol w:w="1168"/>
        <w:gridCol w:w="1218"/>
        <w:gridCol w:w="1355"/>
        <w:gridCol w:w="2033"/>
        <w:gridCol w:w="1522"/>
      </w:tblGrid>
      <w:tr w:rsidR="007C2C94" w14:paraId="18E1489F" w14:textId="58951C9F" w:rsidTr="007C2C94">
        <w:tc>
          <w:tcPr>
            <w:tcW w:w="246" w:type="pct"/>
          </w:tcPr>
          <w:p w14:paraId="0052EB79" w14:textId="070D3FAC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C2265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602" w:type="pct"/>
          </w:tcPr>
          <w:p w14:paraId="53F055DF" w14:textId="33178076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6C2265">
              <w:rPr>
                <w:rFonts w:ascii="Times New Roman" w:hAnsi="Times New Roman" w:cs="Times New Roman"/>
                <w:sz w:val="24"/>
                <w:szCs w:val="28"/>
              </w:rPr>
              <w:t>Фамилия</w:t>
            </w:r>
          </w:p>
        </w:tc>
        <w:tc>
          <w:tcPr>
            <w:tcW w:w="341" w:type="pct"/>
          </w:tcPr>
          <w:p w14:paraId="461B2CA9" w14:textId="755FCE0B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6C2265">
              <w:rPr>
                <w:rFonts w:ascii="Times New Roman" w:hAnsi="Times New Roman" w:cs="Times New Roman"/>
                <w:sz w:val="24"/>
                <w:szCs w:val="28"/>
              </w:rPr>
              <w:t>Имя</w:t>
            </w:r>
          </w:p>
        </w:tc>
        <w:tc>
          <w:tcPr>
            <w:tcW w:w="610" w:type="pct"/>
          </w:tcPr>
          <w:p w14:paraId="1B8D2617" w14:textId="2EAD610E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6C2265">
              <w:rPr>
                <w:rFonts w:ascii="Times New Roman" w:hAnsi="Times New Roman" w:cs="Times New Roman"/>
                <w:sz w:val="24"/>
                <w:szCs w:val="28"/>
              </w:rPr>
              <w:t>Отчество</w:t>
            </w:r>
          </w:p>
        </w:tc>
        <w:tc>
          <w:tcPr>
            <w:tcW w:w="636" w:type="pct"/>
          </w:tcPr>
          <w:p w14:paraId="10FAF9E7" w14:textId="2BC73A1A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6C2265">
              <w:rPr>
                <w:rFonts w:ascii="Times New Roman" w:hAnsi="Times New Roman" w:cs="Times New Roman"/>
                <w:sz w:val="24"/>
                <w:szCs w:val="28"/>
              </w:rPr>
              <w:t>Дата рождения</w:t>
            </w:r>
          </w:p>
        </w:tc>
        <w:tc>
          <w:tcPr>
            <w:tcW w:w="708" w:type="pct"/>
          </w:tcPr>
          <w:p w14:paraId="0751D994" w14:textId="2439580F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Должность</w:t>
            </w:r>
          </w:p>
        </w:tc>
        <w:tc>
          <w:tcPr>
            <w:tcW w:w="1062" w:type="pct"/>
          </w:tcPr>
          <w:p w14:paraId="6A14C141" w14:textId="1BE659F4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рганизационное присвоение</w:t>
            </w:r>
          </w:p>
        </w:tc>
        <w:tc>
          <w:tcPr>
            <w:tcW w:w="796" w:type="pct"/>
          </w:tcPr>
          <w:p w14:paraId="6B77D747" w14:textId="1043EE6D" w:rsidR="007C2C94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График</w:t>
            </w:r>
          </w:p>
        </w:tc>
      </w:tr>
      <w:tr w:rsidR="007C2C94" w14:paraId="2959EE27" w14:textId="6F8A9EA0" w:rsidTr="007C2C94">
        <w:tc>
          <w:tcPr>
            <w:tcW w:w="246" w:type="pct"/>
          </w:tcPr>
          <w:p w14:paraId="15ABB4A3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02" w:type="pct"/>
          </w:tcPr>
          <w:p w14:paraId="0D51F4E6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341" w:type="pct"/>
          </w:tcPr>
          <w:p w14:paraId="1C2CDE78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10" w:type="pct"/>
          </w:tcPr>
          <w:p w14:paraId="005F5CF1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36" w:type="pct"/>
          </w:tcPr>
          <w:p w14:paraId="657D37A1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08" w:type="pct"/>
          </w:tcPr>
          <w:p w14:paraId="0FCC1088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062" w:type="pct"/>
          </w:tcPr>
          <w:p w14:paraId="22A2E8A1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96" w:type="pct"/>
          </w:tcPr>
          <w:p w14:paraId="33F44641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7C2C94" w14:paraId="40590B9A" w14:textId="3D37F545" w:rsidTr="007C2C94">
        <w:tc>
          <w:tcPr>
            <w:tcW w:w="246" w:type="pct"/>
          </w:tcPr>
          <w:p w14:paraId="7A1229A8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02" w:type="pct"/>
          </w:tcPr>
          <w:p w14:paraId="769D0268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341" w:type="pct"/>
          </w:tcPr>
          <w:p w14:paraId="00725469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10" w:type="pct"/>
          </w:tcPr>
          <w:p w14:paraId="3D1CE0BD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36" w:type="pct"/>
          </w:tcPr>
          <w:p w14:paraId="17E68D07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08" w:type="pct"/>
          </w:tcPr>
          <w:p w14:paraId="02BD06BC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062" w:type="pct"/>
          </w:tcPr>
          <w:p w14:paraId="28B80ED3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96" w:type="pct"/>
          </w:tcPr>
          <w:p w14:paraId="26C920C0" w14:textId="77777777" w:rsidR="007C2C94" w:rsidRPr="006C2265" w:rsidRDefault="007C2C94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14D6B39B" w14:textId="7C2DC6C1" w:rsidR="006C2265" w:rsidRDefault="006C2265" w:rsidP="006C2265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544"/>
        <w:gridCol w:w="1863"/>
        <w:gridCol w:w="1863"/>
        <w:gridCol w:w="1447"/>
        <w:gridCol w:w="1407"/>
        <w:gridCol w:w="1447"/>
      </w:tblGrid>
      <w:tr w:rsidR="006C2265" w:rsidRPr="006C2265" w14:paraId="0E6F4E4B" w14:textId="77777777" w:rsidTr="006C2265">
        <w:tc>
          <w:tcPr>
            <w:tcW w:w="806" w:type="pct"/>
          </w:tcPr>
          <w:p w14:paraId="6F15B1B1" w14:textId="6EA2E603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Роль</w:t>
            </w:r>
          </w:p>
        </w:tc>
        <w:tc>
          <w:tcPr>
            <w:tcW w:w="973" w:type="pct"/>
          </w:tcPr>
          <w:p w14:paraId="2E4EBB27" w14:textId="0BCED56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Личный мобильный телефон</w:t>
            </w:r>
          </w:p>
        </w:tc>
        <w:tc>
          <w:tcPr>
            <w:tcW w:w="973" w:type="pct"/>
          </w:tcPr>
          <w:p w14:paraId="1D6E97B8" w14:textId="18DD85EB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Рабочий мобильный телефон</w:t>
            </w:r>
          </w:p>
        </w:tc>
        <w:tc>
          <w:tcPr>
            <w:tcW w:w="756" w:type="pct"/>
          </w:tcPr>
          <w:p w14:paraId="36BF2B70" w14:textId="05675660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Рабочий телефон</w:t>
            </w:r>
          </w:p>
        </w:tc>
        <w:tc>
          <w:tcPr>
            <w:tcW w:w="735" w:type="pct"/>
          </w:tcPr>
          <w:p w14:paraId="5EF22700" w14:textId="686957B8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Личный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mail</w:t>
            </w:r>
          </w:p>
        </w:tc>
        <w:tc>
          <w:tcPr>
            <w:tcW w:w="756" w:type="pct"/>
          </w:tcPr>
          <w:p w14:paraId="0ACF1780" w14:textId="2C572C8D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Рабочий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 Email</w:t>
            </w:r>
          </w:p>
        </w:tc>
      </w:tr>
      <w:tr w:rsidR="006C2265" w:rsidRPr="006C2265" w14:paraId="576143AB" w14:textId="77777777" w:rsidTr="006C2265">
        <w:tc>
          <w:tcPr>
            <w:tcW w:w="806" w:type="pct"/>
          </w:tcPr>
          <w:p w14:paraId="5F1B3E1A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73" w:type="pct"/>
          </w:tcPr>
          <w:p w14:paraId="332A67C1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73" w:type="pct"/>
          </w:tcPr>
          <w:p w14:paraId="7CDB17B3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56" w:type="pct"/>
          </w:tcPr>
          <w:p w14:paraId="7C291DE4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35" w:type="pct"/>
          </w:tcPr>
          <w:p w14:paraId="506CBB5F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56" w:type="pct"/>
          </w:tcPr>
          <w:p w14:paraId="765D1BFA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C2265" w:rsidRPr="006C2265" w14:paraId="3397900A" w14:textId="77777777" w:rsidTr="006C2265">
        <w:tc>
          <w:tcPr>
            <w:tcW w:w="806" w:type="pct"/>
          </w:tcPr>
          <w:p w14:paraId="496DD47B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73" w:type="pct"/>
          </w:tcPr>
          <w:p w14:paraId="157D58F7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73" w:type="pct"/>
          </w:tcPr>
          <w:p w14:paraId="04CAACE3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56" w:type="pct"/>
          </w:tcPr>
          <w:p w14:paraId="6E5739EF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35" w:type="pct"/>
          </w:tcPr>
          <w:p w14:paraId="23566BE1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56" w:type="pct"/>
          </w:tcPr>
          <w:p w14:paraId="45755980" w14:textId="77777777" w:rsidR="006C2265" w:rsidRPr="006C2265" w:rsidRDefault="006C226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032ED526" w14:textId="0255122A" w:rsidR="006C2265" w:rsidRDefault="006C2265" w:rsidP="006C2265">
      <w:pPr>
        <w:rPr>
          <w:rFonts w:ascii="Times New Roman" w:hAnsi="Times New Roman" w:cs="Times New Roman"/>
          <w:sz w:val="28"/>
          <w:szCs w:val="28"/>
        </w:rPr>
      </w:pPr>
    </w:p>
    <w:p w14:paraId="14A68630" w14:textId="3CB34A42" w:rsidR="00151418" w:rsidRDefault="00151418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ельные номе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0"/>
        <w:gridCol w:w="2032"/>
        <w:gridCol w:w="1703"/>
      </w:tblGrid>
      <w:tr w:rsidR="006C2265" w:rsidRPr="006C2265" w14:paraId="76AD35E4" w14:textId="6B85AF8E" w:rsidTr="00997C7F">
        <w:tc>
          <w:tcPr>
            <w:tcW w:w="0" w:type="auto"/>
          </w:tcPr>
          <w:p w14:paraId="65390F18" w14:textId="79C218E7" w:rsidR="006C2265" w:rsidRPr="006C2265" w:rsidRDefault="006C2265" w:rsidP="009100AB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0" w:type="auto"/>
          </w:tcPr>
          <w:p w14:paraId="202997B1" w14:textId="12586C22" w:rsidR="006C2265" w:rsidRPr="006C2265" w:rsidRDefault="006C2265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6C2265">
              <w:rPr>
                <w:rFonts w:ascii="Times New Roman" w:hAnsi="Times New Roman" w:cs="Times New Roman"/>
                <w:sz w:val="24"/>
                <w:szCs w:val="28"/>
              </w:rPr>
              <w:t>Табельный номер</w:t>
            </w:r>
          </w:p>
        </w:tc>
        <w:tc>
          <w:tcPr>
            <w:tcW w:w="0" w:type="auto"/>
          </w:tcPr>
          <w:p w14:paraId="02ACBCAC" w14:textId="45C575C8" w:rsidR="006C2265" w:rsidRPr="006C2265" w:rsidRDefault="006C2265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ID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отрудника</w:t>
            </w:r>
          </w:p>
        </w:tc>
      </w:tr>
      <w:tr w:rsidR="006C2265" w:rsidRPr="006C2265" w14:paraId="151C9BCC" w14:textId="37CEBD1F" w:rsidTr="00997C7F">
        <w:tc>
          <w:tcPr>
            <w:tcW w:w="0" w:type="auto"/>
          </w:tcPr>
          <w:p w14:paraId="2E3D55B9" w14:textId="77777777" w:rsidR="006C2265" w:rsidRPr="006C2265" w:rsidRDefault="006C2265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6DF96ECD" w14:textId="5904F524" w:rsidR="006C2265" w:rsidRPr="006C2265" w:rsidRDefault="006C2265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113A0F4E" w14:textId="77777777" w:rsidR="006C2265" w:rsidRPr="006C2265" w:rsidRDefault="006C2265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C2265" w:rsidRPr="006C2265" w14:paraId="3D150F21" w14:textId="7B69E0EC" w:rsidTr="00997C7F">
        <w:tc>
          <w:tcPr>
            <w:tcW w:w="0" w:type="auto"/>
          </w:tcPr>
          <w:p w14:paraId="7D7B9991" w14:textId="77777777" w:rsidR="006C2265" w:rsidRPr="006C2265" w:rsidRDefault="006C2265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05919530" w14:textId="020E666A" w:rsidR="006C2265" w:rsidRPr="006C2265" w:rsidRDefault="006C2265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27E6C9C7" w14:textId="77777777" w:rsidR="006C2265" w:rsidRPr="006C2265" w:rsidRDefault="006C2265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6BD6D7BB" w14:textId="77777777" w:rsidR="006C2265" w:rsidRDefault="006C2265" w:rsidP="006C2265">
      <w:pPr>
        <w:rPr>
          <w:rFonts w:ascii="Times New Roman" w:hAnsi="Times New Roman" w:cs="Times New Roman"/>
          <w:sz w:val="28"/>
          <w:szCs w:val="28"/>
        </w:rPr>
      </w:pPr>
    </w:p>
    <w:p w14:paraId="2AEE0E54" w14:textId="414A801C" w:rsidR="007C2C94" w:rsidRDefault="007C2C94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FID ID</w:t>
      </w:r>
      <w:r>
        <w:rPr>
          <w:rFonts w:ascii="Times New Roman" w:hAnsi="Times New Roman" w:cs="Times New Roman"/>
          <w:sz w:val="28"/>
          <w:szCs w:val="28"/>
        </w:rPr>
        <w:t>-кар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0"/>
        <w:gridCol w:w="1604"/>
        <w:gridCol w:w="2032"/>
      </w:tblGrid>
      <w:tr w:rsidR="007C2C94" w:rsidRPr="006C2265" w14:paraId="0C5FF39D" w14:textId="77777777" w:rsidTr="00997C7F">
        <w:tc>
          <w:tcPr>
            <w:tcW w:w="0" w:type="auto"/>
          </w:tcPr>
          <w:p w14:paraId="2ED47B29" w14:textId="77777777" w:rsidR="007C2C94" w:rsidRPr="006C2265" w:rsidRDefault="007C2C94" w:rsidP="009100AB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0" w:type="auto"/>
          </w:tcPr>
          <w:p w14:paraId="2885923D" w14:textId="5505082B" w:rsidR="007C2C94" w:rsidRPr="006C2265" w:rsidRDefault="007C2C94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7C2C94">
              <w:rPr>
                <w:rFonts w:ascii="Times New Roman" w:hAnsi="Times New Roman" w:cs="Times New Roman"/>
                <w:sz w:val="24"/>
                <w:szCs w:val="28"/>
              </w:rPr>
              <w:t>RFID ID-карт</w:t>
            </w:r>
          </w:p>
        </w:tc>
        <w:tc>
          <w:tcPr>
            <w:tcW w:w="0" w:type="auto"/>
          </w:tcPr>
          <w:p w14:paraId="2747E66F" w14:textId="2500F7C2" w:rsidR="007C2C94" w:rsidRPr="006C2265" w:rsidRDefault="007C2C94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6C2265">
              <w:rPr>
                <w:rFonts w:ascii="Times New Roman" w:hAnsi="Times New Roman" w:cs="Times New Roman"/>
                <w:sz w:val="24"/>
                <w:szCs w:val="28"/>
              </w:rPr>
              <w:t>Табельный номер</w:t>
            </w:r>
          </w:p>
        </w:tc>
      </w:tr>
      <w:tr w:rsidR="007C2C94" w:rsidRPr="006C2265" w14:paraId="5DF646EB" w14:textId="77777777" w:rsidTr="00997C7F">
        <w:tc>
          <w:tcPr>
            <w:tcW w:w="0" w:type="auto"/>
          </w:tcPr>
          <w:p w14:paraId="581185DB" w14:textId="77777777" w:rsidR="007C2C94" w:rsidRPr="006C2265" w:rsidRDefault="007C2C94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334908C3" w14:textId="77777777" w:rsidR="007C2C94" w:rsidRPr="006C2265" w:rsidRDefault="007C2C94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13E1F164" w14:textId="77777777" w:rsidR="007C2C94" w:rsidRPr="006C2265" w:rsidRDefault="007C2C94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7C2C94" w:rsidRPr="006C2265" w14:paraId="386467C5" w14:textId="77777777" w:rsidTr="00997C7F">
        <w:tc>
          <w:tcPr>
            <w:tcW w:w="0" w:type="auto"/>
          </w:tcPr>
          <w:p w14:paraId="4C0B8B0C" w14:textId="77777777" w:rsidR="007C2C94" w:rsidRPr="006C2265" w:rsidRDefault="007C2C94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71E237DA" w14:textId="77777777" w:rsidR="007C2C94" w:rsidRPr="006C2265" w:rsidRDefault="007C2C94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0E85A700" w14:textId="77777777" w:rsidR="007C2C94" w:rsidRPr="006C2265" w:rsidRDefault="007C2C94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62217AC7" w14:textId="312D9E53" w:rsidR="007C2C94" w:rsidRDefault="007C2C94" w:rsidP="006C2265">
      <w:pPr>
        <w:rPr>
          <w:rFonts w:ascii="Times New Roman" w:hAnsi="Times New Roman" w:cs="Times New Roman"/>
          <w:sz w:val="28"/>
          <w:szCs w:val="28"/>
        </w:rPr>
      </w:pPr>
    </w:p>
    <w:p w14:paraId="3E1FAF9E" w14:textId="7B30EE16" w:rsidR="007C2C94" w:rsidRDefault="00731DD0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ременные па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06"/>
        <w:gridCol w:w="1175"/>
        <w:gridCol w:w="1342"/>
        <w:gridCol w:w="1342"/>
        <w:gridCol w:w="1441"/>
        <w:gridCol w:w="1441"/>
        <w:gridCol w:w="1624"/>
      </w:tblGrid>
      <w:tr w:rsidR="00891455" w14:paraId="71F93A18" w14:textId="15F60D2D" w:rsidTr="00891455">
        <w:tc>
          <w:tcPr>
            <w:tcW w:w="1206" w:type="dxa"/>
          </w:tcPr>
          <w:p w14:paraId="17833E3D" w14:textId="28D833A4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1175" w:type="dxa"/>
          </w:tcPr>
          <w:p w14:paraId="2E3F3DEE" w14:textId="054839E5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FID ID</w:t>
            </w: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-карт</w:t>
            </w:r>
          </w:p>
        </w:tc>
        <w:tc>
          <w:tcPr>
            <w:tcW w:w="1342" w:type="dxa"/>
          </w:tcPr>
          <w:p w14:paraId="20F76C53" w14:textId="0F1B880E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Дата с</w:t>
            </w:r>
          </w:p>
        </w:tc>
        <w:tc>
          <w:tcPr>
            <w:tcW w:w="1342" w:type="dxa"/>
          </w:tcPr>
          <w:p w14:paraId="4F036E8A" w14:textId="0197E5D4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Дата по</w:t>
            </w:r>
          </w:p>
        </w:tc>
        <w:tc>
          <w:tcPr>
            <w:tcW w:w="1441" w:type="dxa"/>
          </w:tcPr>
          <w:p w14:paraId="51B47B6C" w14:textId="2CFA4EE4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Время с</w:t>
            </w:r>
          </w:p>
        </w:tc>
        <w:tc>
          <w:tcPr>
            <w:tcW w:w="1441" w:type="dxa"/>
          </w:tcPr>
          <w:p w14:paraId="13EFCF87" w14:textId="6F7E626B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Время по</w:t>
            </w:r>
          </w:p>
        </w:tc>
        <w:tc>
          <w:tcPr>
            <w:tcW w:w="1624" w:type="dxa"/>
          </w:tcPr>
          <w:p w14:paraId="1B642D39" w14:textId="5F18B228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Помещение</w:t>
            </w:r>
          </w:p>
        </w:tc>
      </w:tr>
      <w:tr w:rsidR="00891455" w14:paraId="7D8E2DC8" w14:textId="6D27AE2F" w:rsidTr="00891455">
        <w:tc>
          <w:tcPr>
            <w:tcW w:w="1206" w:type="dxa"/>
          </w:tcPr>
          <w:p w14:paraId="01369293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175" w:type="dxa"/>
          </w:tcPr>
          <w:p w14:paraId="32874E91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342" w:type="dxa"/>
          </w:tcPr>
          <w:p w14:paraId="25A1BB97" w14:textId="4B37B0D2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342" w:type="dxa"/>
          </w:tcPr>
          <w:p w14:paraId="48A64D73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1" w:type="dxa"/>
          </w:tcPr>
          <w:p w14:paraId="2EF5FF98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1" w:type="dxa"/>
          </w:tcPr>
          <w:p w14:paraId="2E5B3F0A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624" w:type="dxa"/>
          </w:tcPr>
          <w:p w14:paraId="2652300B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891455" w14:paraId="04A1A450" w14:textId="3A09F049" w:rsidTr="00891455">
        <w:tc>
          <w:tcPr>
            <w:tcW w:w="1206" w:type="dxa"/>
          </w:tcPr>
          <w:p w14:paraId="527F58FA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175" w:type="dxa"/>
          </w:tcPr>
          <w:p w14:paraId="5B217FA2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342" w:type="dxa"/>
          </w:tcPr>
          <w:p w14:paraId="7A854A74" w14:textId="0BDDE832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342" w:type="dxa"/>
          </w:tcPr>
          <w:p w14:paraId="668649F6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1" w:type="dxa"/>
          </w:tcPr>
          <w:p w14:paraId="48D04C17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1" w:type="dxa"/>
          </w:tcPr>
          <w:p w14:paraId="7A03F381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624" w:type="dxa"/>
          </w:tcPr>
          <w:p w14:paraId="2A53F5A4" w14:textId="77777777" w:rsidR="00891455" w:rsidRPr="00B26213" w:rsidRDefault="00891455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1F2AAB58" w14:textId="3EE1CC06" w:rsidR="00731DD0" w:rsidRDefault="00731DD0" w:rsidP="006C2265">
      <w:pPr>
        <w:rPr>
          <w:rFonts w:ascii="Times New Roman" w:hAnsi="Times New Roman" w:cs="Times New Roman"/>
          <w:sz w:val="28"/>
          <w:szCs w:val="28"/>
        </w:rPr>
      </w:pPr>
    </w:p>
    <w:p w14:paraId="775CE71B" w14:textId="0B57EA6C" w:rsidR="00891455" w:rsidRDefault="007F3C9F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ещен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0"/>
        <w:gridCol w:w="1715"/>
      </w:tblGrid>
      <w:tr w:rsidR="00C21FFD" w14:paraId="0D3796DD" w14:textId="77777777" w:rsidTr="00997C7F">
        <w:tc>
          <w:tcPr>
            <w:tcW w:w="0" w:type="auto"/>
          </w:tcPr>
          <w:p w14:paraId="6AA98530" w14:textId="4C2BBC0E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0" w:type="auto"/>
          </w:tcPr>
          <w:p w14:paraId="0467626D" w14:textId="0686FAED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Наименование</w:t>
            </w:r>
          </w:p>
        </w:tc>
      </w:tr>
      <w:tr w:rsidR="00C21FFD" w14:paraId="42BC31EC" w14:textId="77777777" w:rsidTr="00997C7F">
        <w:tc>
          <w:tcPr>
            <w:tcW w:w="0" w:type="auto"/>
          </w:tcPr>
          <w:p w14:paraId="28A356A8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1D40319E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C21FFD" w14:paraId="296A0BED" w14:textId="77777777" w:rsidTr="00997C7F">
        <w:tc>
          <w:tcPr>
            <w:tcW w:w="0" w:type="auto"/>
          </w:tcPr>
          <w:p w14:paraId="48D3F510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066D47D9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6C8E396" w14:textId="77777777" w:rsidR="007F3C9F" w:rsidRPr="007C2C94" w:rsidRDefault="007F3C9F" w:rsidP="006C2265">
      <w:pPr>
        <w:rPr>
          <w:rFonts w:ascii="Times New Roman" w:hAnsi="Times New Roman" w:cs="Times New Roman"/>
          <w:sz w:val="28"/>
          <w:szCs w:val="28"/>
        </w:rPr>
      </w:pPr>
    </w:p>
    <w:p w14:paraId="20E0E69D" w14:textId="77777777" w:rsidR="007C2C94" w:rsidRDefault="007C2C94" w:rsidP="006C2265">
      <w:pPr>
        <w:rPr>
          <w:rFonts w:ascii="Times New Roman" w:hAnsi="Times New Roman" w:cs="Times New Roman"/>
          <w:sz w:val="28"/>
          <w:szCs w:val="28"/>
        </w:rPr>
      </w:pPr>
    </w:p>
    <w:p w14:paraId="33174AFC" w14:textId="09A8841C" w:rsidR="006C2265" w:rsidRDefault="006C2265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ризац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0"/>
        <w:gridCol w:w="2032"/>
        <w:gridCol w:w="855"/>
        <w:gridCol w:w="966"/>
      </w:tblGrid>
      <w:tr w:rsidR="00C21FFD" w:rsidRPr="004B2804" w14:paraId="4588B8EA" w14:textId="3D29B1E0" w:rsidTr="00997C7F">
        <w:tc>
          <w:tcPr>
            <w:tcW w:w="0" w:type="auto"/>
          </w:tcPr>
          <w:p w14:paraId="0354FE30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ID</w:t>
            </w:r>
          </w:p>
        </w:tc>
        <w:tc>
          <w:tcPr>
            <w:tcW w:w="0" w:type="auto"/>
          </w:tcPr>
          <w:p w14:paraId="6EA831BB" w14:textId="0E46E183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Табельный номер</w:t>
            </w:r>
          </w:p>
        </w:tc>
        <w:tc>
          <w:tcPr>
            <w:tcW w:w="0" w:type="auto"/>
          </w:tcPr>
          <w:p w14:paraId="135A8459" w14:textId="3BA8E758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Логин</w:t>
            </w:r>
          </w:p>
        </w:tc>
        <w:tc>
          <w:tcPr>
            <w:tcW w:w="0" w:type="auto"/>
          </w:tcPr>
          <w:p w14:paraId="0399A7BC" w14:textId="59BFE9CB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Пароль</w:t>
            </w:r>
          </w:p>
        </w:tc>
      </w:tr>
      <w:tr w:rsidR="00C21FFD" w14:paraId="7CC108BF" w14:textId="38C4841B" w:rsidTr="00997C7F">
        <w:tc>
          <w:tcPr>
            <w:tcW w:w="0" w:type="auto"/>
          </w:tcPr>
          <w:p w14:paraId="292ABBA8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676DDCEB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564B3407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660CCB1C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C21FFD" w14:paraId="432E9CE2" w14:textId="13D8E012" w:rsidTr="00997C7F">
        <w:tc>
          <w:tcPr>
            <w:tcW w:w="0" w:type="auto"/>
          </w:tcPr>
          <w:p w14:paraId="14797E60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13F1ED70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15061D62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0218BF6D" w14:textId="77777777" w:rsidR="00C21FFD" w:rsidRPr="00B26213" w:rsidRDefault="00C21FFD" w:rsidP="00C21FFD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8E44D0A" w14:textId="73A56013" w:rsidR="007C2C94" w:rsidRDefault="007C2C94" w:rsidP="006C226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A63B4AF" w14:textId="25D51476" w:rsidR="000416A9" w:rsidRDefault="000416A9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сутств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75"/>
        <w:gridCol w:w="1794"/>
        <w:gridCol w:w="1791"/>
        <w:gridCol w:w="1557"/>
        <w:gridCol w:w="1557"/>
        <w:gridCol w:w="1397"/>
      </w:tblGrid>
      <w:tr w:rsidR="000416A9" w14:paraId="0D50C54F" w14:textId="40CFAC94" w:rsidTr="000416A9">
        <w:tc>
          <w:tcPr>
            <w:tcW w:w="1475" w:type="dxa"/>
          </w:tcPr>
          <w:p w14:paraId="78583F2D" w14:textId="26A049FE" w:rsidR="000416A9" w:rsidRPr="00B26213" w:rsidRDefault="000416A9" w:rsidP="000416A9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1794" w:type="dxa"/>
          </w:tcPr>
          <w:p w14:paraId="6C7C87B3" w14:textId="273C348F" w:rsidR="000416A9" w:rsidRPr="00B26213" w:rsidRDefault="000416A9" w:rsidP="000416A9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Табельный номер</w:t>
            </w:r>
          </w:p>
        </w:tc>
        <w:tc>
          <w:tcPr>
            <w:tcW w:w="1791" w:type="dxa"/>
          </w:tcPr>
          <w:p w14:paraId="006EBCAA" w14:textId="19A3B820" w:rsidR="000416A9" w:rsidRPr="00B26213" w:rsidRDefault="000416A9" w:rsidP="000416A9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Вид отсутствия</w:t>
            </w:r>
          </w:p>
        </w:tc>
        <w:tc>
          <w:tcPr>
            <w:tcW w:w="1557" w:type="dxa"/>
          </w:tcPr>
          <w:p w14:paraId="3348891F" w14:textId="7AE84EDC" w:rsidR="000416A9" w:rsidRPr="00B26213" w:rsidRDefault="000416A9" w:rsidP="000416A9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Дата с</w:t>
            </w:r>
          </w:p>
        </w:tc>
        <w:tc>
          <w:tcPr>
            <w:tcW w:w="1557" w:type="dxa"/>
          </w:tcPr>
          <w:p w14:paraId="00C1290F" w14:textId="3B4EF931" w:rsidR="000416A9" w:rsidRPr="00B26213" w:rsidRDefault="000416A9" w:rsidP="000416A9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Дата по</w:t>
            </w:r>
          </w:p>
        </w:tc>
        <w:tc>
          <w:tcPr>
            <w:tcW w:w="1397" w:type="dxa"/>
          </w:tcPr>
          <w:p w14:paraId="7A1C931D" w14:textId="3C0FAFD5" w:rsidR="000416A9" w:rsidRPr="00B26213" w:rsidRDefault="000416A9" w:rsidP="000416A9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Документ</w:t>
            </w:r>
          </w:p>
        </w:tc>
      </w:tr>
      <w:tr w:rsidR="000416A9" w14:paraId="38AEEB8E" w14:textId="3544A836" w:rsidTr="000416A9">
        <w:tc>
          <w:tcPr>
            <w:tcW w:w="1475" w:type="dxa"/>
          </w:tcPr>
          <w:p w14:paraId="6EAE20E8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794" w:type="dxa"/>
          </w:tcPr>
          <w:p w14:paraId="293150A1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791" w:type="dxa"/>
          </w:tcPr>
          <w:p w14:paraId="63EEFD23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557" w:type="dxa"/>
          </w:tcPr>
          <w:p w14:paraId="627220F2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557" w:type="dxa"/>
          </w:tcPr>
          <w:p w14:paraId="4F66E012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397" w:type="dxa"/>
          </w:tcPr>
          <w:p w14:paraId="25F5F004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0416A9" w14:paraId="2782D47C" w14:textId="67059F78" w:rsidTr="000416A9">
        <w:tc>
          <w:tcPr>
            <w:tcW w:w="1475" w:type="dxa"/>
          </w:tcPr>
          <w:p w14:paraId="298F7856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794" w:type="dxa"/>
          </w:tcPr>
          <w:p w14:paraId="0008353E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791" w:type="dxa"/>
          </w:tcPr>
          <w:p w14:paraId="55EF2F43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557" w:type="dxa"/>
          </w:tcPr>
          <w:p w14:paraId="53F50FD5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557" w:type="dxa"/>
          </w:tcPr>
          <w:p w14:paraId="7B6D3478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397" w:type="dxa"/>
          </w:tcPr>
          <w:p w14:paraId="5DC3AC83" w14:textId="77777777" w:rsidR="000416A9" w:rsidRPr="00B26213" w:rsidRDefault="000416A9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A7EA8E3" w14:textId="40D95AC4" w:rsidR="000416A9" w:rsidRDefault="000416A9" w:rsidP="006C2265">
      <w:pPr>
        <w:rPr>
          <w:rFonts w:ascii="Times New Roman" w:hAnsi="Times New Roman" w:cs="Times New Roman"/>
          <w:sz w:val="28"/>
          <w:szCs w:val="28"/>
        </w:rPr>
      </w:pPr>
    </w:p>
    <w:p w14:paraId="6D7BE99E" w14:textId="135DE65D" w:rsidR="000416A9" w:rsidRDefault="000416A9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ды отсутств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0"/>
        <w:gridCol w:w="1715"/>
      </w:tblGrid>
      <w:tr w:rsidR="000416A9" w14:paraId="7AD9A882" w14:textId="77777777" w:rsidTr="00997C7F">
        <w:tc>
          <w:tcPr>
            <w:tcW w:w="0" w:type="auto"/>
          </w:tcPr>
          <w:p w14:paraId="38DB723A" w14:textId="77777777" w:rsidR="000416A9" w:rsidRPr="00B26213" w:rsidRDefault="000416A9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0" w:type="auto"/>
          </w:tcPr>
          <w:p w14:paraId="5751DEB5" w14:textId="45049FDB" w:rsidR="000416A9" w:rsidRPr="00B26213" w:rsidRDefault="00471334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аименование</w:t>
            </w:r>
          </w:p>
        </w:tc>
      </w:tr>
      <w:tr w:rsidR="000416A9" w14:paraId="1A8264D3" w14:textId="77777777" w:rsidTr="00997C7F">
        <w:tc>
          <w:tcPr>
            <w:tcW w:w="0" w:type="auto"/>
          </w:tcPr>
          <w:p w14:paraId="36FB894B" w14:textId="77777777" w:rsidR="000416A9" w:rsidRPr="00B26213" w:rsidRDefault="000416A9" w:rsidP="009100AB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0" w:type="auto"/>
          </w:tcPr>
          <w:p w14:paraId="6ACECC59" w14:textId="77777777" w:rsidR="000416A9" w:rsidRPr="00B26213" w:rsidRDefault="000416A9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0416A9" w14:paraId="1540C5F6" w14:textId="77777777" w:rsidTr="00997C7F">
        <w:tc>
          <w:tcPr>
            <w:tcW w:w="0" w:type="auto"/>
          </w:tcPr>
          <w:p w14:paraId="3B922B2C" w14:textId="77777777" w:rsidR="000416A9" w:rsidRPr="00B26213" w:rsidRDefault="000416A9" w:rsidP="009100AB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0" w:type="auto"/>
          </w:tcPr>
          <w:p w14:paraId="718EFB04" w14:textId="77777777" w:rsidR="000416A9" w:rsidRPr="00B26213" w:rsidRDefault="000416A9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DFFBD45" w14:textId="4021A325" w:rsidR="000416A9" w:rsidRDefault="000416A9" w:rsidP="006C2265">
      <w:pPr>
        <w:rPr>
          <w:rFonts w:ascii="Times New Roman" w:hAnsi="Times New Roman" w:cs="Times New Roman"/>
          <w:sz w:val="28"/>
          <w:szCs w:val="28"/>
        </w:rPr>
      </w:pPr>
    </w:p>
    <w:p w14:paraId="657CA4BF" w14:textId="2E7D08E6" w:rsidR="00302499" w:rsidRDefault="00302499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48"/>
        <w:gridCol w:w="1014"/>
        <w:gridCol w:w="1013"/>
        <w:gridCol w:w="1144"/>
        <w:gridCol w:w="942"/>
        <w:gridCol w:w="942"/>
        <w:gridCol w:w="942"/>
        <w:gridCol w:w="942"/>
        <w:gridCol w:w="942"/>
        <w:gridCol w:w="942"/>
      </w:tblGrid>
      <w:tr w:rsidR="00FB726C" w14:paraId="5BB955A3" w14:textId="299AA71D" w:rsidTr="00FB726C">
        <w:tc>
          <w:tcPr>
            <w:tcW w:w="940" w:type="dxa"/>
          </w:tcPr>
          <w:p w14:paraId="5C4448D5" w14:textId="77777777" w:rsidR="00FB726C" w:rsidRPr="00B26213" w:rsidRDefault="00FB7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1230" w:type="dxa"/>
          </w:tcPr>
          <w:p w14:paraId="42AAFBFB" w14:textId="064F1464" w:rsidR="00FB726C" w:rsidRPr="00B26213" w:rsidRDefault="00FB7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Дата с</w:t>
            </w:r>
          </w:p>
        </w:tc>
        <w:tc>
          <w:tcPr>
            <w:tcW w:w="1229" w:type="dxa"/>
          </w:tcPr>
          <w:p w14:paraId="3491958A" w14:textId="7F75F7B4" w:rsidR="00FB726C" w:rsidRPr="00B26213" w:rsidRDefault="00FB7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Дата по</w:t>
            </w:r>
          </w:p>
        </w:tc>
        <w:tc>
          <w:tcPr>
            <w:tcW w:w="1282" w:type="dxa"/>
          </w:tcPr>
          <w:p w14:paraId="5022A24D" w14:textId="4B33A68D" w:rsidR="00FB726C" w:rsidRPr="00B26213" w:rsidRDefault="00FB7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ОГРВ1</w:t>
            </w:r>
          </w:p>
        </w:tc>
        <w:tc>
          <w:tcPr>
            <w:tcW w:w="815" w:type="dxa"/>
          </w:tcPr>
          <w:p w14:paraId="079F18FF" w14:textId="14443DFD" w:rsidR="00FB726C" w:rsidRPr="00B26213" w:rsidRDefault="00FB7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ОГРВ2</w:t>
            </w:r>
          </w:p>
        </w:tc>
        <w:tc>
          <w:tcPr>
            <w:tcW w:w="815" w:type="dxa"/>
          </w:tcPr>
          <w:p w14:paraId="44C6BC34" w14:textId="4E8348F6" w:rsidR="00FB726C" w:rsidRPr="00B26213" w:rsidRDefault="00FB7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ОГРВ3</w:t>
            </w:r>
          </w:p>
        </w:tc>
        <w:tc>
          <w:tcPr>
            <w:tcW w:w="815" w:type="dxa"/>
          </w:tcPr>
          <w:p w14:paraId="1AB7EF8E" w14:textId="29302768" w:rsidR="00FB726C" w:rsidRPr="00B26213" w:rsidRDefault="00FB7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ОГРВ4</w:t>
            </w:r>
          </w:p>
        </w:tc>
        <w:tc>
          <w:tcPr>
            <w:tcW w:w="815" w:type="dxa"/>
          </w:tcPr>
          <w:p w14:paraId="726A8A1A" w14:textId="2775EF7D" w:rsidR="00FB726C" w:rsidRPr="00B26213" w:rsidRDefault="00FB7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ОГРВ5</w:t>
            </w:r>
          </w:p>
        </w:tc>
        <w:tc>
          <w:tcPr>
            <w:tcW w:w="815" w:type="dxa"/>
          </w:tcPr>
          <w:p w14:paraId="5C499335" w14:textId="038B32FF" w:rsidR="00FB726C" w:rsidRPr="00B26213" w:rsidRDefault="00FB7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ОГРВ6</w:t>
            </w:r>
          </w:p>
        </w:tc>
        <w:tc>
          <w:tcPr>
            <w:tcW w:w="815" w:type="dxa"/>
          </w:tcPr>
          <w:p w14:paraId="2D09BE5B" w14:textId="63D70158" w:rsidR="00FB726C" w:rsidRPr="00B26213" w:rsidRDefault="00FB7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</w:rPr>
              <w:t>ОГРВ7</w:t>
            </w:r>
          </w:p>
        </w:tc>
      </w:tr>
      <w:tr w:rsidR="00636190" w14:paraId="083FA612" w14:textId="77777777" w:rsidTr="00FB726C">
        <w:tc>
          <w:tcPr>
            <w:tcW w:w="940" w:type="dxa"/>
          </w:tcPr>
          <w:p w14:paraId="3F758BA5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1230" w:type="dxa"/>
          </w:tcPr>
          <w:p w14:paraId="1B7B1901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229" w:type="dxa"/>
          </w:tcPr>
          <w:p w14:paraId="5C7AE998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282" w:type="dxa"/>
          </w:tcPr>
          <w:p w14:paraId="726048D4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72D6DA55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3782EFAE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3531C958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5205F45B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497C3A86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3DDDFCFF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36190" w14:paraId="3B4DB757" w14:textId="77777777" w:rsidTr="00FB726C">
        <w:tc>
          <w:tcPr>
            <w:tcW w:w="940" w:type="dxa"/>
          </w:tcPr>
          <w:p w14:paraId="3D3F3F0D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1230" w:type="dxa"/>
          </w:tcPr>
          <w:p w14:paraId="3E62A9A5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229" w:type="dxa"/>
          </w:tcPr>
          <w:p w14:paraId="6A12E333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282" w:type="dxa"/>
          </w:tcPr>
          <w:p w14:paraId="71A30792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16666966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71E61D2F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23FA7795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5ACA4AFF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1DABF780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15" w:type="dxa"/>
          </w:tcPr>
          <w:p w14:paraId="69429B53" w14:textId="77777777" w:rsidR="00636190" w:rsidRPr="00B26213" w:rsidRDefault="0063619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0DCB1F06" w14:textId="475E0300" w:rsidR="00302499" w:rsidRDefault="00302499" w:rsidP="006C2265">
      <w:pPr>
        <w:rPr>
          <w:rFonts w:ascii="Times New Roman" w:hAnsi="Times New Roman" w:cs="Times New Roman"/>
          <w:sz w:val="28"/>
          <w:szCs w:val="28"/>
        </w:rPr>
      </w:pPr>
    </w:p>
    <w:p w14:paraId="7CA5F927" w14:textId="509F22F1" w:rsidR="008F2A48" w:rsidRDefault="008F2A48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ГРВ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068"/>
        <w:gridCol w:w="1395"/>
        <w:gridCol w:w="1395"/>
        <w:gridCol w:w="1905"/>
        <w:gridCol w:w="1905"/>
        <w:gridCol w:w="1903"/>
      </w:tblGrid>
      <w:tr w:rsidR="0060025C" w:rsidRPr="00B26213" w14:paraId="6B95CAFF" w14:textId="7A9FD6CA" w:rsidTr="0060025C">
        <w:tc>
          <w:tcPr>
            <w:tcW w:w="558" w:type="pct"/>
          </w:tcPr>
          <w:p w14:paraId="25CA13E6" w14:textId="77777777" w:rsidR="0060025C" w:rsidRPr="00B26213" w:rsidRDefault="0060025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729" w:type="pct"/>
          </w:tcPr>
          <w:p w14:paraId="546A34CC" w14:textId="6749D160" w:rsidR="0060025C" w:rsidRPr="00B26213" w:rsidRDefault="0060025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орма Время с</w:t>
            </w:r>
          </w:p>
        </w:tc>
        <w:tc>
          <w:tcPr>
            <w:tcW w:w="729" w:type="pct"/>
          </w:tcPr>
          <w:p w14:paraId="09785293" w14:textId="12027F63" w:rsidR="0060025C" w:rsidRPr="00B26213" w:rsidRDefault="0060025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орма Время по</w:t>
            </w:r>
          </w:p>
        </w:tc>
        <w:tc>
          <w:tcPr>
            <w:tcW w:w="995" w:type="pct"/>
          </w:tcPr>
          <w:p w14:paraId="68048A6C" w14:textId="09901204" w:rsidR="0060025C" w:rsidRPr="00B26213" w:rsidRDefault="0060025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кращенный Время с</w:t>
            </w:r>
          </w:p>
        </w:tc>
        <w:tc>
          <w:tcPr>
            <w:tcW w:w="995" w:type="pct"/>
          </w:tcPr>
          <w:p w14:paraId="113F33D8" w14:textId="28C6A360" w:rsidR="0060025C" w:rsidRPr="00B26213" w:rsidRDefault="0060025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кращенный Время с</w:t>
            </w:r>
          </w:p>
        </w:tc>
        <w:tc>
          <w:tcPr>
            <w:tcW w:w="994" w:type="pct"/>
          </w:tcPr>
          <w:p w14:paraId="610009CD" w14:textId="6D4A53A2" w:rsidR="0060025C" w:rsidRDefault="0060025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рыв</w:t>
            </w:r>
          </w:p>
        </w:tc>
      </w:tr>
      <w:tr w:rsidR="0003403A" w:rsidRPr="00B26213" w14:paraId="65541E19" w14:textId="77777777" w:rsidTr="0060025C">
        <w:tc>
          <w:tcPr>
            <w:tcW w:w="558" w:type="pct"/>
          </w:tcPr>
          <w:p w14:paraId="1345F3D3" w14:textId="77777777" w:rsidR="0003403A" w:rsidRPr="00B26213" w:rsidRDefault="0003403A" w:rsidP="009100AB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729" w:type="pct"/>
          </w:tcPr>
          <w:p w14:paraId="7DA7B0E0" w14:textId="77777777" w:rsidR="0003403A" w:rsidRDefault="0003403A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29" w:type="pct"/>
          </w:tcPr>
          <w:p w14:paraId="25398FAA" w14:textId="77777777" w:rsidR="0003403A" w:rsidRDefault="0003403A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95" w:type="pct"/>
          </w:tcPr>
          <w:p w14:paraId="2C494433" w14:textId="77777777" w:rsidR="0003403A" w:rsidRDefault="0003403A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95" w:type="pct"/>
          </w:tcPr>
          <w:p w14:paraId="11CA3165" w14:textId="77777777" w:rsidR="0003403A" w:rsidRDefault="0003403A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94" w:type="pct"/>
          </w:tcPr>
          <w:p w14:paraId="14D5B381" w14:textId="77777777" w:rsidR="0003403A" w:rsidRDefault="0003403A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03403A" w:rsidRPr="00B26213" w14:paraId="77DF5B85" w14:textId="77777777" w:rsidTr="0060025C">
        <w:tc>
          <w:tcPr>
            <w:tcW w:w="558" w:type="pct"/>
          </w:tcPr>
          <w:p w14:paraId="7B6DAA98" w14:textId="77777777" w:rsidR="0003403A" w:rsidRPr="00B26213" w:rsidRDefault="0003403A" w:rsidP="009100AB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729" w:type="pct"/>
          </w:tcPr>
          <w:p w14:paraId="39367FAE" w14:textId="77777777" w:rsidR="0003403A" w:rsidRDefault="0003403A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29" w:type="pct"/>
          </w:tcPr>
          <w:p w14:paraId="7ACD16CA" w14:textId="77777777" w:rsidR="0003403A" w:rsidRDefault="0003403A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95" w:type="pct"/>
          </w:tcPr>
          <w:p w14:paraId="28F048C2" w14:textId="77777777" w:rsidR="0003403A" w:rsidRDefault="0003403A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95" w:type="pct"/>
          </w:tcPr>
          <w:p w14:paraId="2523FA3E" w14:textId="77777777" w:rsidR="0003403A" w:rsidRDefault="0003403A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994" w:type="pct"/>
          </w:tcPr>
          <w:p w14:paraId="7043E61A" w14:textId="77777777" w:rsidR="0003403A" w:rsidRDefault="0003403A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040C45A1" w14:textId="4EC6E2B2" w:rsidR="008F2A48" w:rsidRDefault="008F2A48" w:rsidP="006C2265">
      <w:pPr>
        <w:rPr>
          <w:rFonts w:ascii="Times New Roman" w:hAnsi="Times New Roman" w:cs="Times New Roman"/>
          <w:sz w:val="28"/>
          <w:szCs w:val="28"/>
        </w:rPr>
      </w:pPr>
    </w:p>
    <w:p w14:paraId="3EF3975D" w14:textId="64430A37" w:rsidR="0003403A" w:rsidRDefault="0003403A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ры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0"/>
        <w:gridCol w:w="1032"/>
        <w:gridCol w:w="1174"/>
        <w:gridCol w:w="1077"/>
      </w:tblGrid>
      <w:tr w:rsidR="005D7780" w:rsidRPr="00B26213" w14:paraId="4561A4AB" w14:textId="54408622" w:rsidTr="000D4983">
        <w:tc>
          <w:tcPr>
            <w:tcW w:w="0" w:type="auto"/>
          </w:tcPr>
          <w:p w14:paraId="0FAA441B" w14:textId="77777777" w:rsidR="005D7780" w:rsidRPr="00B26213" w:rsidRDefault="005D778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B26213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0" w:type="auto"/>
          </w:tcPr>
          <w:p w14:paraId="12038785" w14:textId="54C59B90" w:rsidR="005D7780" w:rsidRPr="00B26213" w:rsidRDefault="005D778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ремя с</w:t>
            </w:r>
          </w:p>
        </w:tc>
        <w:tc>
          <w:tcPr>
            <w:tcW w:w="0" w:type="auto"/>
          </w:tcPr>
          <w:p w14:paraId="2C72A646" w14:textId="2C950640" w:rsidR="005D7780" w:rsidRPr="00B26213" w:rsidRDefault="005D778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ремя по</w:t>
            </w:r>
          </w:p>
        </w:tc>
        <w:tc>
          <w:tcPr>
            <w:tcW w:w="0" w:type="auto"/>
          </w:tcPr>
          <w:p w14:paraId="4A66BA44" w14:textId="197417D8" w:rsidR="005D7780" w:rsidRDefault="005D778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трогий</w:t>
            </w:r>
          </w:p>
        </w:tc>
      </w:tr>
      <w:tr w:rsidR="005D7780" w14:paraId="1CA44415" w14:textId="62049C77" w:rsidTr="000D4983">
        <w:tc>
          <w:tcPr>
            <w:tcW w:w="0" w:type="auto"/>
          </w:tcPr>
          <w:p w14:paraId="4DF71AC6" w14:textId="77777777" w:rsidR="005D7780" w:rsidRPr="00B26213" w:rsidRDefault="005D7780" w:rsidP="009100AB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0" w:type="auto"/>
          </w:tcPr>
          <w:p w14:paraId="1BCAF1ED" w14:textId="77777777" w:rsidR="005D7780" w:rsidRDefault="005D778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53AFDC53" w14:textId="77777777" w:rsidR="005D7780" w:rsidRDefault="005D778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65F3724C" w14:textId="77777777" w:rsidR="005D7780" w:rsidRDefault="005D778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5D7780" w14:paraId="00FBBE71" w14:textId="4774AB1F" w:rsidTr="000D4983">
        <w:tc>
          <w:tcPr>
            <w:tcW w:w="0" w:type="auto"/>
          </w:tcPr>
          <w:p w14:paraId="64D48AA1" w14:textId="77777777" w:rsidR="005D7780" w:rsidRPr="00B26213" w:rsidRDefault="005D7780" w:rsidP="009100AB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0" w:type="auto"/>
          </w:tcPr>
          <w:p w14:paraId="48D73ABF" w14:textId="77777777" w:rsidR="005D7780" w:rsidRDefault="005D778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03F59FAF" w14:textId="77777777" w:rsidR="005D7780" w:rsidRDefault="005D778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61D5921C" w14:textId="77777777" w:rsidR="005D7780" w:rsidRDefault="005D7780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AEBD9A9" w14:textId="79B5E2C2" w:rsidR="0003403A" w:rsidRDefault="0003403A" w:rsidP="006C2265">
      <w:pPr>
        <w:rPr>
          <w:rFonts w:ascii="Times New Roman" w:hAnsi="Times New Roman" w:cs="Times New Roman"/>
          <w:sz w:val="28"/>
          <w:szCs w:val="28"/>
        </w:rPr>
      </w:pPr>
    </w:p>
    <w:p w14:paraId="51C927BC" w14:textId="39F1B1A3" w:rsidR="005847F0" w:rsidRDefault="005847F0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ли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487"/>
        <w:gridCol w:w="1264"/>
        <w:gridCol w:w="871"/>
        <w:gridCol w:w="831"/>
        <w:gridCol w:w="1181"/>
        <w:gridCol w:w="2027"/>
        <w:gridCol w:w="1474"/>
        <w:gridCol w:w="1436"/>
      </w:tblGrid>
      <w:tr w:rsidR="002C526C" w14:paraId="5D5377E8" w14:textId="77777777" w:rsidTr="002C526C">
        <w:tc>
          <w:tcPr>
            <w:tcW w:w="254" w:type="pct"/>
          </w:tcPr>
          <w:p w14:paraId="3AAF1B11" w14:textId="4241F3F6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2C526C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660" w:type="pct"/>
          </w:tcPr>
          <w:p w14:paraId="6AAE2919" w14:textId="2E90D81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2C526C">
              <w:rPr>
                <w:rFonts w:ascii="Times New Roman" w:hAnsi="Times New Roman" w:cs="Times New Roman"/>
                <w:sz w:val="24"/>
                <w:szCs w:val="28"/>
              </w:rPr>
              <w:t>Описание</w:t>
            </w:r>
          </w:p>
        </w:tc>
        <w:tc>
          <w:tcPr>
            <w:tcW w:w="455" w:type="pct"/>
          </w:tcPr>
          <w:p w14:paraId="366BA0B0" w14:textId="443A158E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2C526C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rver</w:t>
            </w:r>
          </w:p>
        </w:tc>
        <w:tc>
          <w:tcPr>
            <w:tcW w:w="434" w:type="pct"/>
          </w:tcPr>
          <w:p w14:paraId="5A005C66" w14:textId="1C0A083A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2C526C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lient</w:t>
            </w:r>
          </w:p>
        </w:tc>
        <w:tc>
          <w:tcPr>
            <w:tcW w:w="617" w:type="pct"/>
          </w:tcPr>
          <w:p w14:paraId="5AE59470" w14:textId="0A9E014C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2C526C">
              <w:rPr>
                <w:rFonts w:ascii="Times New Roman" w:hAnsi="Times New Roman" w:cs="Times New Roman"/>
                <w:sz w:val="24"/>
                <w:szCs w:val="28"/>
              </w:rPr>
              <w:t>Профиль</w:t>
            </w:r>
          </w:p>
        </w:tc>
        <w:tc>
          <w:tcPr>
            <w:tcW w:w="1059" w:type="pct"/>
          </w:tcPr>
          <w:p w14:paraId="347C6F4B" w14:textId="08E1822E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2C526C">
              <w:rPr>
                <w:rFonts w:ascii="Times New Roman" w:hAnsi="Times New Roman" w:cs="Times New Roman"/>
                <w:sz w:val="24"/>
                <w:szCs w:val="28"/>
              </w:rPr>
              <w:t>Временные пары</w:t>
            </w:r>
          </w:p>
        </w:tc>
        <w:tc>
          <w:tcPr>
            <w:tcW w:w="770" w:type="pct"/>
          </w:tcPr>
          <w:p w14:paraId="24C66B96" w14:textId="728BDFDB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2C526C">
              <w:rPr>
                <w:rFonts w:ascii="Times New Roman" w:hAnsi="Times New Roman" w:cs="Times New Roman"/>
                <w:sz w:val="24"/>
                <w:szCs w:val="28"/>
              </w:rPr>
              <w:t>Помещения</w:t>
            </w:r>
          </w:p>
        </w:tc>
        <w:tc>
          <w:tcPr>
            <w:tcW w:w="750" w:type="pct"/>
          </w:tcPr>
          <w:p w14:paraId="6B1A1D13" w14:textId="7FF9437E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тсутствия</w:t>
            </w:r>
          </w:p>
        </w:tc>
      </w:tr>
      <w:tr w:rsidR="002C526C" w14:paraId="54283C08" w14:textId="77777777" w:rsidTr="002C526C">
        <w:tc>
          <w:tcPr>
            <w:tcW w:w="254" w:type="pct"/>
          </w:tcPr>
          <w:p w14:paraId="662BF764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60" w:type="pct"/>
          </w:tcPr>
          <w:p w14:paraId="3FBE97B0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455" w:type="pct"/>
          </w:tcPr>
          <w:p w14:paraId="0DCE050C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434" w:type="pct"/>
          </w:tcPr>
          <w:p w14:paraId="33A44320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17" w:type="pct"/>
          </w:tcPr>
          <w:p w14:paraId="3FAFEB15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059" w:type="pct"/>
          </w:tcPr>
          <w:p w14:paraId="5ADA50E8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70" w:type="pct"/>
          </w:tcPr>
          <w:p w14:paraId="045EAAAD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50" w:type="pct"/>
          </w:tcPr>
          <w:p w14:paraId="3EC672E2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2C526C" w14:paraId="1E6DCB11" w14:textId="77777777" w:rsidTr="002C526C">
        <w:tc>
          <w:tcPr>
            <w:tcW w:w="254" w:type="pct"/>
          </w:tcPr>
          <w:p w14:paraId="2693E602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60" w:type="pct"/>
          </w:tcPr>
          <w:p w14:paraId="12EBB22C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455" w:type="pct"/>
          </w:tcPr>
          <w:p w14:paraId="771EF47C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434" w:type="pct"/>
          </w:tcPr>
          <w:p w14:paraId="79962338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17" w:type="pct"/>
          </w:tcPr>
          <w:p w14:paraId="0FD20406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059" w:type="pct"/>
          </w:tcPr>
          <w:p w14:paraId="06F10438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70" w:type="pct"/>
          </w:tcPr>
          <w:p w14:paraId="673B87FF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50" w:type="pct"/>
          </w:tcPr>
          <w:p w14:paraId="71DD2F8E" w14:textId="77777777" w:rsidR="002C526C" w:rsidRPr="002C526C" w:rsidRDefault="002C526C" w:rsidP="006C2265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08387DF4" w14:textId="476B635D" w:rsidR="005847F0" w:rsidRDefault="005847F0" w:rsidP="006C2265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2589"/>
        <w:gridCol w:w="1177"/>
        <w:gridCol w:w="1177"/>
        <w:gridCol w:w="1600"/>
        <w:gridCol w:w="2002"/>
        <w:gridCol w:w="1026"/>
      </w:tblGrid>
      <w:tr w:rsidR="002C526C" w:rsidRPr="002C526C" w14:paraId="70EAE491" w14:textId="280D94CA" w:rsidTr="002C526C">
        <w:tc>
          <w:tcPr>
            <w:tcW w:w="1352" w:type="pct"/>
          </w:tcPr>
          <w:p w14:paraId="23D04650" w14:textId="378DC00A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ид отсутствия</w:t>
            </w:r>
          </w:p>
        </w:tc>
        <w:tc>
          <w:tcPr>
            <w:tcW w:w="615" w:type="pct"/>
          </w:tcPr>
          <w:p w14:paraId="08261EFE" w14:textId="67DB9124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ГРВ</w:t>
            </w:r>
          </w:p>
        </w:tc>
        <w:tc>
          <w:tcPr>
            <w:tcW w:w="615" w:type="pct"/>
          </w:tcPr>
          <w:p w14:paraId="397FA508" w14:textId="2E13B92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ГРВ</w:t>
            </w:r>
          </w:p>
        </w:tc>
        <w:tc>
          <w:tcPr>
            <w:tcW w:w="836" w:type="pct"/>
          </w:tcPr>
          <w:p w14:paraId="06653247" w14:textId="2981537B" w:rsid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рыв</w:t>
            </w:r>
          </w:p>
        </w:tc>
        <w:tc>
          <w:tcPr>
            <w:tcW w:w="1046" w:type="pct"/>
          </w:tcPr>
          <w:p w14:paraId="0FCBD64D" w14:textId="045D059C" w:rsid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Орг.уровни</w:t>
            </w:r>
            <w:proofErr w:type="spellEnd"/>
          </w:p>
        </w:tc>
        <w:tc>
          <w:tcPr>
            <w:tcW w:w="537" w:type="pct"/>
          </w:tcPr>
          <w:p w14:paraId="2C11CC85" w14:textId="4CDFC688" w:rsid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Роли</w:t>
            </w:r>
          </w:p>
        </w:tc>
      </w:tr>
      <w:tr w:rsidR="002C526C" w:rsidRPr="002C526C" w14:paraId="051A584E" w14:textId="41DFDA91" w:rsidTr="002C526C">
        <w:tc>
          <w:tcPr>
            <w:tcW w:w="1352" w:type="pct"/>
          </w:tcPr>
          <w:p w14:paraId="7E4F8582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15" w:type="pct"/>
          </w:tcPr>
          <w:p w14:paraId="4BC1CFBA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15" w:type="pct"/>
          </w:tcPr>
          <w:p w14:paraId="654AE404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36" w:type="pct"/>
          </w:tcPr>
          <w:p w14:paraId="73D9DA3A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046" w:type="pct"/>
          </w:tcPr>
          <w:p w14:paraId="189BEC9E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37" w:type="pct"/>
          </w:tcPr>
          <w:p w14:paraId="43D0B4C2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2C526C" w:rsidRPr="002C526C" w14:paraId="54F6A8B0" w14:textId="38B34647" w:rsidTr="002C526C">
        <w:tc>
          <w:tcPr>
            <w:tcW w:w="1352" w:type="pct"/>
          </w:tcPr>
          <w:p w14:paraId="5EBA5C8F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15" w:type="pct"/>
          </w:tcPr>
          <w:p w14:paraId="2E7DCAF1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615" w:type="pct"/>
          </w:tcPr>
          <w:p w14:paraId="2ADF5618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36" w:type="pct"/>
          </w:tcPr>
          <w:p w14:paraId="18F56BF1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046" w:type="pct"/>
          </w:tcPr>
          <w:p w14:paraId="63B1D380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37" w:type="pct"/>
          </w:tcPr>
          <w:p w14:paraId="509BD66D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DCFB143" w14:textId="380BB376" w:rsidR="002C526C" w:rsidRDefault="002C526C" w:rsidP="006C2265">
      <w:pPr>
        <w:rPr>
          <w:rFonts w:ascii="Times New Roman" w:hAnsi="Times New Roman" w:cs="Times New Roman"/>
          <w:sz w:val="28"/>
          <w:szCs w:val="28"/>
        </w:rPr>
      </w:pPr>
    </w:p>
    <w:p w14:paraId="33F0872A" w14:textId="3A0E20DA" w:rsidR="002C526C" w:rsidRDefault="002C526C" w:rsidP="006C22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рганизационные уровн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0"/>
        <w:gridCol w:w="1715"/>
        <w:gridCol w:w="2750"/>
      </w:tblGrid>
      <w:tr w:rsidR="002C526C" w:rsidRPr="002C526C" w14:paraId="4D71150A" w14:textId="7AA6AC16" w:rsidTr="00CB2230">
        <w:tc>
          <w:tcPr>
            <w:tcW w:w="0" w:type="auto"/>
          </w:tcPr>
          <w:p w14:paraId="7F012365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2C526C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0" w:type="auto"/>
          </w:tcPr>
          <w:p w14:paraId="69B7DB9D" w14:textId="4AB723F3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аименование</w:t>
            </w:r>
          </w:p>
        </w:tc>
        <w:tc>
          <w:tcPr>
            <w:tcW w:w="0" w:type="auto"/>
          </w:tcPr>
          <w:p w14:paraId="6724D17C" w14:textId="72534832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Линейный руководитель</w:t>
            </w:r>
          </w:p>
        </w:tc>
      </w:tr>
      <w:tr w:rsidR="002C526C" w:rsidRPr="002C526C" w14:paraId="2E444F8C" w14:textId="0A8567E1" w:rsidTr="00CB2230">
        <w:tc>
          <w:tcPr>
            <w:tcW w:w="0" w:type="auto"/>
          </w:tcPr>
          <w:p w14:paraId="0640F5E8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05266D86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3AEED072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2C526C" w:rsidRPr="002C526C" w14:paraId="1654C1BC" w14:textId="76BF779B" w:rsidTr="00CB2230">
        <w:tc>
          <w:tcPr>
            <w:tcW w:w="0" w:type="auto"/>
          </w:tcPr>
          <w:p w14:paraId="0DAC8B99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2F7428FA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</w:tcPr>
          <w:p w14:paraId="2A5C7F7A" w14:textId="77777777" w:rsidR="002C526C" w:rsidRPr="002C526C" w:rsidRDefault="002C526C" w:rsidP="009100AB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B0F2722" w14:textId="77777777" w:rsidR="002C526C" w:rsidRPr="000416A9" w:rsidRDefault="002C526C" w:rsidP="006C2265">
      <w:pPr>
        <w:rPr>
          <w:rFonts w:ascii="Times New Roman" w:hAnsi="Times New Roman" w:cs="Times New Roman"/>
          <w:sz w:val="28"/>
          <w:szCs w:val="28"/>
        </w:rPr>
      </w:pPr>
    </w:p>
    <w:sectPr w:rsidR="002C526C" w:rsidRPr="000416A9" w:rsidSect="009F1B4A">
      <w:headerReference w:type="default" r:id="rId89"/>
      <w:headerReference w:type="first" r:id="rId9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CFF6285" w14:textId="77777777" w:rsidR="0019034B" w:rsidRDefault="0019034B" w:rsidP="009F1B4A">
      <w:pPr>
        <w:spacing w:after="0" w:line="240" w:lineRule="auto"/>
      </w:pPr>
      <w:r>
        <w:separator/>
      </w:r>
    </w:p>
  </w:endnote>
  <w:endnote w:type="continuationSeparator" w:id="0">
    <w:p w14:paraId="00F11110" w14:textId="77777777" w:rsidR="0019034B" w:rsidRDefault="0019034B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altName w:val="Arial"/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271298B" w14:textId="77777777" w:rsidR="0019034B" w:rsidRDefault="0019034B" w:rsidP="009F1B4A">
      <w:pPr>
        <w:spacing w:after="0" w:line="240" w:lineRule="auto"/>
      </w:pPr>
      <w:r>
        <w:separator/>
      </w:r>
    </w:p>
  </w:footnote>
  <w:footnote w:type="continuationSeparator" w:id="0">
    <w:p w14:paraId="0D9F741A" w14:textId="77777777" w:rsidR="0019034B" w:rsidRDefault="0019034B" w:rsidP="009F1B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0D4983" w:rsidRDefault="000D4983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01</w:t>
        </w:r>
        <w:r>
          <w:fldChar w:fldCharType="end"/>
        </w:r>
      </w:p>
    </w:sdtContent>
  </w:sdt>
  <w:p w14:paraId="316FC1AB" w14:textId="77777777" w:rsidR="000D4983" w:rsidRDefault="000D4983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12D31" w14:textId="77777777" w:rsidR="000D4983" w:rsidRPr="000971C7" w:rsidRDefault="000D4983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0D4983" w:rsidRPr="000971C7" w:rsidRDefault="000D4983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0D4983" w:rsidRPr="000971C7" w:rsidRDefault="000D4983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0D4983" w:rsidRPr="000971C7" w:rsidRDefault="000D4983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0D4983" w:rsidRPr="000971C7" w:rsidRDefault="000D4983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0D4983" w:rsidRDefault="000D4983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13B95876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8" w15:restartNumberingAfterBreak="0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 w15:restartNumberingAfterBreak="0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 w15:restartNumberingAfterBreak="0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 w15:restartNumberingAfterBreak="0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 w15:restartNumberingAfterBreak="0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5" w15:restartNumberingAfterBreak="0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6" w15:restartNumberingAfterBreak="0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 w15:restartNumberingAfterBreak="0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 w15:restartNumberingAfterBreak="0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0" w15:restartNumberingAfterBreak="0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4" w15:restartNumberingAfterBreak="0">
    <w:nsid w:val="36CE3884"/>
    <w:multiLevelType w:val="hybridMultilevel"/>
    <w:tmpl w:val="C0B0C4C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5" w15:restartNumberingAfterBreak="0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3B670C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7" w15:restartNumberingAfterBreak="0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 w15:restartNumberingAfterBreak="0">
    <w:nsid w:val="51544DBE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0" w15:restartNumberingAfterBreak="0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2" w15:restartNumberingAfterBreak="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3" w15:restartNumberingAfterBreak="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F603B47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5" w15:restartNumberingAfterBreak="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7" w15:restartNumberingAfterBreak="0">
    <w:nsid w:val="672954E9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8" w15:restartNumberingAfterBreak="0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40" w15:restartNumberingAfterBreak="0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1" w15:restartNumberingAfterBreak="0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42" w15:restartNumberingAfterBreak="0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3" w15:restartNumberingAfterBreak="0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2"/>
  </w:num>
  <w:num w:numId="2">
    <w:abstractNumId w:val="4"/>
  </w:num>
  <w:num w:numId="3">
    <w:abstractNumId w:val="13"/>
  </w:num>
  <w:num w:numId="4">
    <w:abstractNumId w:val="16"/>
  </w:num>
  <w:num w:numId="5">
    <w:abstractNumId w:val="2"/>
  </w:num>
  <w:num w:numId="6">
    <w:abstractNumId w:val="15"/>
  </w:num>
  <w:num w:numId="7">
    <w:abstractNumId w:val="14"/>
  </w:num>
  <w:num w:numId="8">
    <w:abstractNumId w:val="23"/>
  </w:num>
  <w:num w:numId="9">
    <w:abstractNumId w:val="39"/>
  </w:num>
  <w:num w:numId="10">
    <w:abstractNumId w:val="1"/>
  </w:num>
  <w:num w:numId="11">
    <w:abstractNumId w:val="8"/>
  </w:num>
  <w:num w:numId="12">
    <w:abstractNumId w:val="31"/>
  </w:num>
  <w:num w:numId="13">
    <w:abstractNumId w:val="10"/>
  </w:num>
  <w:num w:numId="14">
    <w:abstractNumId w:val="6"/>
  </w:num>
  <w:num w:numId="15">
    <w:abstractNumId w:val="9"/>
  </w:num>
  <w:num w:numId="16">
    <w:abstractNumId w:val="40"/>
  </w:num>
  <w:num w:numId="17">
    <w:abstractNumId w:val="30"/>
  </w:num>
  <w:num w:numId="18">
    <w:abstractNumId w:val="33"/>
  </w:num>
  <w:num w:numId="19">
    <w:abstractNumId w:val="3"/>
  </w:num>
  <w:num w:numId="20">
    <w:abstractNumId w:val="28"/>
  </w:num>
  <w:num w:numId="21">
    <w:abstractNumId w:val="38"/>
  </w:num>
  <w:num w:numId="22">
    <w:abstractNumId w:val="32"/>
  </w:num>
  <w:num w:numId="23">
    <w:abstractNumId w:val="11"/>
  </w:num>
  <w:num w:numId="24">
    <w:abstractNumId w:val="12"/>
  </w:num>
  <w:num w:numId="25">
    <w:abstractNumId w:val="25"/>
  </w:num>
  <w:num w:numId="26">
    <w:abstractNumId w:val="17"/>
  </w:num>
  <w:num w:numId="27">
    <w:abstractNumId w:val="18"/>
  </w:num>
  <w:num w:numId="28">
    <w:abstractNumId w:val="36"/>
  </w:num>
  <w:num w:numId="29">
    <w:abstractNumId w:val="0"/>
  </w:num>
  <w:num w:numId="30">
    <w:abstractNumId w:val="41"/>
  </w:num>
  <w:num w:numId="31">
    <w:abstractNumId w:val="5"/>
  </w:num>
  <w:num w:numId="32">
    <w:abstractNumId w:val="27"/>
  </w:num>
  <w:num w:numId="33">
    <w:abstractNumId w:val="42"/>
  </w:num>
  <w:num w:numId="34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5"/>
  </w:num>
  <w:num w:numId="36">
    <w:abstractNumId w:val="20"/>
  </w:num>
  <w:num w:numId="37">
    <w:abstractNumId w:val="21"/>
  </w:num>
  <w:num w:numId="38">
    <w:abstractNumId w:val="19"/>
  </w:num>
  <w:num w:numId="39">
    <w:abstractNumId w:val="24"/>
  </w:num>
  <w:num w:numId="40">
    <w:abstractNumId w:val="34"/>
  </w:num>
  <w:num w:numId="41">
    <w:abstractNumId w:val="26"/>
  </w:num>
  <w:num w:numId="42">
    <w:abstractNumId w:val="7"/>
  </w:num>
  <w:num w:numId="43">
    <w:abstractNumId w:val="29"/>
  </w:num>
  <w:num w:numId="44">
    <w:abstractNumId w:val="37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C625A"/>
    <w:rsid w:val="000006C6"/>
    <w:rsid w:val="00005003"/>
    <w:rsid w:val="00005579"/>
    <w:rsid w:val="00005E39"/>
    <w:rsid w:val="00007B60"/>
    <w:rsid w:val="00007DA1"/>
    <w:rsid w:val="00014750"/>
    <w:rsid w:val="00015F75"/>
    <w:rsid w:val="000243E2"/>
    <w:rsid w:val="00026741"/>
    <w:rsid w:val="00032F6E"/>
    <w:rsid w:val="00033B46"/>
    <w:rsid w:val="0003403A"/>
    <w:rsid w:val="000343F6"/>
    <w:rsid w:val="000416A9"/>
    <w:rsid w:val="00041CF5"/>
    <w:rsid w:val="00042957"/>
    <w:rsid w:val="00047793"/>
    <w:rsid w:val="00051C15"/>
    <w:rsid w:val="0005743C"/>
    <w:rsid w:val="000575E4"/>
    <w:rsid w:val="00057E47"/>
    <w:rsid w:val="0007208E"/>
    <w:rsid w:val="00072126"/>
    <w:rsid w:val="00073D0F"/>
    <w:rsid w:val="0008228C"/>
    <w:rsid w:val="00083CEB"/>
    <w:rsid w:val="00084834"/>
    <w:rsid w:val="00084A06"/>
    <w:rsid w:val="00093E48"/>
    <w:rsid w:val="00094160"/>
    <w:rsid w:val="00094B68"/>
    <w:rsid w:val="00094DBD"/>
    <w:rsid w:val="000A1C75"/>
    <w:rsid w:val="000B174E"/>
    <w:rsid w:val="000B2284"/>
    <w:rsid w:val="000B2916"/>
    <w:rsid w:val="000B4902"/>
    <w:rsid w:val="000B541C"/>
    <w:rsid w:val="000C2E7A"/>
    <w:rsid w:val="000C68FB"/>
    <w:rsid w:val="000D2AA2"/>
    <w:rsid w:val="000D3976"/>
    <w:rsid w:val="000D4763"/>
    <w:rsid w:val="000D4983"/>
    <w:rsid w:val="000D4FCF"/>
    <w:rsid w:val="000D5E78"/>
    <w:rsid w:val="000D6EE4"/>
    <w:rsid w:val="000E37E3"/>
    <w:rsid w:val="000E52AC"/>
    <w:rsid w:val="000E7062"/>
    <w:rsid w:val="000F5B49"/>
    <w:rsid w:val="00101A71"/>
    <w:rsid w:val="00107E27"/>
    <w:rsid w:val="001134DD"/>
    <w:rsid w:val="00123597"/>
    <w:rsid w:val="00131CFA"/>
    <w:rsid w:val="00132DA2"/>
    <w:rsid w:val="0013424C"/>
    <w:rsid w:val="00134452"/>
    <w:rsid w:val="0013486F"/>
    <w:rsid w:val="00140392"/>
    <w:rsid w:val="0014150E"/>
    <w:rsid w:val="0014749E"/>
    <w:rsid w:val="00151418"/>
    <w:rsid w:val="00153A3B"/>
    <w:rsid w:val="00155BF1"/>
    <w:rsid w:val="00157932"/>
    <w:rsid w:val="001604B4"/>
    <w:rsid w:val="00160AE4"/>
    <w:rsid w:val="00162F83"/>
    <w:rsid w:val="00163530"/>
    <w:rsid w:val="00170C97"/>
    <w:rsid w:val="00173922"/>
    <w:rsid w:val="00175771"/>
    <w:rsid w:val="001775D8"/>
    <w:rsid w:val="00180573"/>
    <w:rsid w:val="00185528"/>
    <w:rsid w:val="001869E4"/>
    <w:rsid w:val="00186A8A"/>
    <w:rsid w:val="00187666"/>
    <w:rsid w:val="0019034B"/>
    <w:rsid w:val="00193B7D"/>
    <w:rsid w:val="00193E8E"/>
    <w:rsid w:val="0019468A"/>
    <w:rsid w:val="001946A3"/>
    <w:rsid w:val="00196733"/>
    <w:rsid w:val="00196AD1"/>
    <w:rsid w:val="001976DB"/>
    <w:rsid w:val="001A11E6"/>
    <w:rsid w:val="001A12DA"/>
    <w:rsid w:val="001A1B1F"/>
    <w:rsid w:val="001A1F02"/>
    <w:rsid w:val="001A6FD5"/>
    <w:rsid w:val="001B09D6"/>
    <w:rsid w:val="001B30C3"/>
    <w:rsid w:val="001B60F4"/>
    <w:rsid w:val="001C1751"/>
    <w:rsid w:val="001C27A8"/>
    <w:rsid w:val="001C4DEE"/>
    <w:rsid w:val="001C6D03"/>
    <w:rsid w:val="001D3CAC"/>
    <w:rsid w:val="001D77C5"/>
    <w:rsid w:val="001E5769"/>
    <w:rsid w:val="001E7F97"/>
    <w:rsid w:val="001F10D3"/>
    <w:rsid w:val="001F1E61"/>
    <w:rsid w:val="002028BA"/>
    <w:rsid w:val="002146FB"/>
    <w:rsid w:val="002149B8"/>
    <w:rsid w:val="002169A9"/>
    <w:rsid w:val="00217344"/>
    <w:rsid w:val="00221232"/>
    <w:rsid w:val="0022220E"/>
    <w:rsid w:val="002239C3"/>
    <w:rsid w:val="00225410"/>
    <w:rsid w:val="00230375"/>
    <w:rsid w:val="002304B2"/>
    <w:rsid w:val="00232803"/>
    <w:rsid w:val="00247378"/>
    <w:rsid w:val="00252C08"/>
    <w:rsid w:val="002573A0"/>
    <w:rsid w:val="00264218"/>
    <w:rsid w:val="00266707"/>
    <w:rsid w:val="00274978"/>
    <w:rsid w:val="0027526C"/>
    <w:rsid w:val="00277B66"/>
    <w:rsid w:val="00285CDF"/>
    <w:rsid w:val="002904EE"/>
    <w:rsid w:val="0029258C"/>
    <w:rsid w:val="0029336A"/>
    <w:rsid w:val="002947F0"/>
    <w:rsid w:val="002963F9"/>
    <w:rsid w:val="002971EF"/>
    <w:rsid w:val="00297694"/>
    <w:rsid w:val="002A0151"/>
    <w:rsid w:val="002A18B0"/>
    <w:rsid w:val="002A194E"/>
    <w:rsid w:val="002A3938"/>
    <w:rsid w:val="002A75AF"/>
    <w:rsid w:val="002C0A8F"/>
    <w:rsid w:val="002C4D3A"/>
    <w:rsid w:val="002C526C"/>
    <w:rsid w:val="002C588C"/>
    <w:rsid w:val="002C5F79"/>
    <w:rsid w:val="002C730F"/>
    <w:rsid w:val="002D2126"/>
    <w:rsid w:val="002D4640"/>
    <w:rsid w:val="002D5C32"/>
    <w:rsid w:val="002E21A1"/>
    <w:rsid w:val="002E30A0"/>
    <w:rsid w:val="002E5617"/>
    <w:rsid w:val="002E58DE"/>
    <w:rsid w:val="002E6C2A"/>
    <w:rsid w:val="002F27C4"/>
    <w:rsid w:val="002F3323"/>
    <w:rsid w:val="00300440"/>
    <w:rsid w:val="00300954"/>
    <w:rsid w:val="00302499"/>
    <w:rsid w:val="00311ACB"/>
    <w:rsid w:val="00313DF5"/>
    <w:rsid w:val="00315760"/>
    <w:rsid w:val="0032105B"/>
    <w:rsid w:val="003213AC"/>
    <w:rsid w:val="003218D8"/>
    <w:rsid w:val="00325BC6"/>
    <w:rsid w:val="0032650A"/>
    <w:rsid w:val="0033052C"/>
    <w:rsid w:val="00330A7F"/>
    <w:rsid w:val="003322F4"/>
    <w:rsid w:val="003343B9"/>
    <w:rsid w:val="003356F0"/>
    <w:rsid w:val="00335E65"/>
    <w:rsid w:val="0033676E"/>
    <w:rsid w:val="00336C7B"/>
    <w:rsid w:val="00341B95"/>
    <w:rsid w:val="00343D59"/>
    <w:rsid w:val="00347A53"/>
    <w:rsid w:val="00352826"/>
    <w:rsid w:val="0035631C"/>
    <w:rsid w:val="0036172C"/>
    <w:rsid w:val="00371951"/>
    <w:rsid w:val="003776A3"/>
    <w:rsid w:val="00382D26"/>
    <w:rsid w:val="0038512F"/>
    <w:rsid w:val="003918FE"/>
    <w:rsid w:val="003921AF"/>
    <w:rsid w:val="00392A2D"/>
    <w:rsid w:val="00394BBE"/>
    <w:rsid w:val="003A0726"/>
    <w:rsid w:val="003A217D"/>
    <w:rsid w:val="003A23E4"/>
    <w:rsid w:val="003A31CE"/>
    <w:rsid w:val="003A6411"/>
    <w:rsid w:val="003B0226"/>
    <w:rsid w:val="003B025D"/>
    <w:rsid w:val="003B3DBA"/>
    <w:rsid w:val="003B76CB"/>
    <w:rsid w:val="003C11CE"/>
    <w:rsid w:val="003C5FC6"/>
    <w:rsid w:val="003C625A"/>
    <w:rsid w:val="003C6B7D"/>
    <w:rsid w:val="003C6F2B"/>
    <w:rsid w:val="003C73E5"/>
    <w:rsid w:val="003D2682"/>
    <w:rsid w:val="003D3516"/>
    <w:rsid w:val="003D5712"/>
    <w:rsid w:val="003D7BCB"/>
    <w:rsid w:val="003E1390"/>
    <w:rsid w:val="003E3AB8"/>
    <w:rsid w:val="003E4AE9"/>
    <w:rsid w:val="003E7495"/>
    <w:rsid w:val="003F172D"/>
    <w:rsid w:val="003F501F"/>
    <w:rsid w:val="00403CDB"/>
    <w:rsid w:val="0041211D"/>
    <w:rsid w:val="004129B0"/>
    <w:rsid w:val="00416177"/>
    <w:rsid w:val="0042088C"/>
    <w:rsid w:val="00422A52"/>
    <w:rsid w:val="0042442F"/>
    <w:rsid w:val="00424E1D"/>
    <w:rsid w:val="0042634E"/>
    <w:rsid w:val="00437027"/>
    <w:rsid w:val="004371D0"/>
    <w:rsid w:val="00441033"/>
    <w:rsid w:val="004474FD"/>
    <w:rsid w:val="004478F1"/>
    <w:rsid w:val="00450BB9"/>
    <w:rsid w:val="0045131E"/>
    <w:rsid w:val="00455E84"/>
    <w:rsid w:val="004569E0"/>
    <w:rsid w:val="00457BB0"/>
    <w:rsid w:val="00460432"/>
    <w:rsid w:val="004607D2"/>
    <w:rsid w:val="00462627"/>
    <w:rsid w:val="00464B17"/>
    <w:rsid w:val="00467F85"/>
    <w:rsid w:val="00471334"/>
    <w:rsid w:val="00472341"/>
    <w:rsid w:val="004723FF"/>
    <w:rsid w:val="00484850"/>
    <w:rsid w:val="00485617"/>
    <w:rsid w:val="004938F1"/>
    <w:rsid w:val="00495C91"/>
    <w:rsid w:val="00497AAB"/>
    <w:rsid w:val="004A05F4"/>
    <w:rsid w:val="004A1DA1"/>
    <w:rsid w:val="004A5449"/>
    <w:rsid w:val="004A6BE8"/>
    <w:rsid w:val="004B0621"/>
    <w:rsid w:val="004B2804"/>
    <w:rsid w:val="004B33DA"/>
    <w:rsid w:val="004B3F39"/>
    <w:rsid w:val="004C076F"/>
    <w:rsid w:val="004C2F64"/>
    <w:rsid w:val="004C4FB3"/>
    <w:rsid w:val="004C77BD"/>
    <w:rsid w:val="004C7C32"/>
    <w:rsid w:val="004D3CBE"/>
    <w:rsid w:val="004D5A51"/>
    <w:rsid w:val="004D65B4"/>
    <w:rsid w:val="004E344B"/>
    <w:rsid w:val="004E5998"/>
    <w:rsid w:val="004E5E82"/>
    <w:rsid w:val="004F02AC"/>
    <w:rsid w:val="004F448D"/>
    <w:rsid w:val="004F4ABE"/>
    <w:rsid w:val="004F6E46"/>
    <w:rsid w:val="00500E71"/>
    <w:rsid w:val="00502DB7"/>
    <w:rsid w:val="00505E35"/>
    <w:rsid w:val="00522B87"/>
    <w:rsid w:val="00532D60"/>
    <w:rsid w:val="00534E3A"/>
    <w:rsid w:val="00540846"/>
    <w:rsid w:val="00543519"/>
    <w:rsid w:val="005447D0"/>
    <w:rsid w:val="00544C39"/>
    <w:rsid w:val="005463A8"/>
    <w:rsid w:val="00547DD0"/>
    <w:rsid w:val="005524A4"/>
    <w:rsid w:val="005537E6"/>
    <w:rsid w:val="00555902"/>
    <w:rsid w:val="005616C4"/>
    <w:rsid w:val="00571BC0"/>
    <w:rsid w:val="00571F89"/>
    <w:rsid w:val="00572C1A"/>
    <w:rsid w:val="00577620"/>
    <w:rsid w:val="00582290"/>
    <w:rsid w:val="00583448"/>
    <w:rsid w:val="005836BA"/>
    <w:rsid w:val="005847F0"/>
    <w:rsid w:val="005901B9"/>
    <w:rsid w:val="00593CDA"/>
    <w:rsid w:val="00595B6B"/>
    <w:rsid w:val="005A14DB"/>
    <w:rsid w:val="005A2890"/>
    <w:rsid w:val="005A30B2"/>
    <w:rsid w:val="005A4ED5"/>
    <w:rsid w:val="005A527F"/>
    <w:rsid w:val="005A5C50"/>
    <w:rsid w:val="005A6A0D"/>
    <w:rsid w:val="005B4F2F"/>
    <w:rsid w:val="005B54D9"/>
    <w:rsid w:val="005C2B39"/>
    <w:rsid w:val="005C3826"/>
    <w:rsid w:val="005C52CC"/>
    <w:rsid w:val="005D1121"/>
    <w:rsid w:val="005D18E3"/>
    <w:rsid w:val="005D406D"/>
    <w:rsid w:val="005D6959"/>
    <w:rsid w:val="005D7780"/>
    <w:rsid w:val="005E1CC4"/>
    <w:rsid w:val="005E1D96"/>
    <w:rsid w:val="005E2A79"/>
    <w:rsid w:val="005E2FA7"/>
    <w:rsid w:val="005E5FF2"/>
    <w:rsid w:val="005F564B"/>
    <w:rsid w:val="005F7822"/>
    <w:rsid w:val="005F7DE1"/>
    <w:rsid w:val="0060025C"/>
    <w:rsid w:val="006008DE"/>
    <w:rsid w:val="00602793"/>
    <w:rsid w:val="006108B5"/>
    <w:rsid w:val="00614CA6"/>
    <w:rsid w:val="00622960"/>
    <w:rsid w:val="00623AD3"/>
    <w:rsid w:val="006244D5"/>
    <w:rsid w:val="00625A2C"/>
    <w:rsid w:val="0063078E"/>
    <w:rsid w:val="0063080A"/>
    <w:rsid w:val="006317B6"/>
    <w:rsid w:val="00632F24"/>
    <w:rsid w:val="00633375"/>
    <w:rsid w:val="00633D3F"/>
    <w:rsid w:val="00634533"/>
    <w:rsid w:val="0063573E"/>
    <w:rsid w:val="00636190"/>
    <w:rsid w:val="0063642D"/>
    <w:rsid w:val="00636F77"/>
    <w:rsid w:val="00637ABB"/>
    <w:rsid w:val="00642BA9"/>
    <w:rsid w:val="00645982"/>
    <w:rsid w:val="00652870"/>
    <w:rsid w:val="00656058"/>
    <w:rsid w:val="006610BB"/>
    <w:rsid w:val="00662E7D"/>
    <w:rsid w:val="00665B45"/>
    <w:rsid w:val="00665F4C"/>
    <w:rsid w:val="00666A13"/>
    <w:rsid w:val="0067465C"/>
    <w:rsid w:val="00683EE1"/>
    <w:rsid w:val="00684AF3"/>
    <w:rsid w:val="006857F2"/>
    <w:rsid w:val="00690F09"/>
    <w:rsid w:val="006910E8"/>
    <w:rsid w:val="00691F07"/>
    <w:rsid w:val="00691FC4"/>
    <w:rsid w:val="006927EE"/>
    <w:rsid w:val="006930F1"/>
    <w:rsid w:val="006A067A"/>
    <w:rsid w:val="006A0B5B"/>
    <w:rsid w:val="006A1E57"/>
    <w:rsid w:val="006A336D"/>
    <w:rsid w:val="006A395C"/>
    <w:rsid w:val="006B1A56"/>
    <w:rsid w:val="006B2135"/>
    <w:rsid w:val="006B34BD"/>
    <w:rsid w:val="006B517F"/>
    <w:rsid w:val="006B538F"/>
    <w:rsid w:val="006C2265"/>
    <w:rsid w:val="006C5910"/>
    <w:rsid w:val="006C6BAE"/>
    <w:rsid w:val="006C6F55"/>
    <w:rsid w:val="006D0ECB"/>
    <w:rsid w:val="006D5688"/>
    <w:rsid w:val="006D6B81"/>
    <w:rsid w:val="006D7C23"/>
    <w:rsid w:val="006E7C1A"/>
    <w:rsid w:val="006F3859"/>
    <w:rsid w:val="006F3901"/>
    <w:rsid w:val="00702562"/>
    <w:rsid w:val="0070284B"/>
    <w:rsid w:val="0070326C"/>
    <w:rsid w:val="00704E6A"/>
    <w:rsid w:val="007069D3"/>
    <w:rsid w:val="00707781"/>
    <w:rsid w:val="0070788D"/>
    <w:rsid w:val="007105E4"/>
    <w:rsid w:val="007127EE"/>
    <w:rsid w:val="007138F6"/>
    <w:rsid w:val="00714A6E"/>
    <w:rsid w:val="007168C6"/>
    <w:rsid w:val="00722502"/>
    <w:rsid w:val="007225A1"/>
    <w:rsid w:val="00724274"/>
    <w:rsid w:val="00731DD0"/>
    <w:rsid w:val="0074213A"/>
    <w:rsid w:val="00744DD5"/>
    <w:rsid w:val="00745BB0"/>
    <w:rsid w:val="007471D3"/>
    <w:rsid w:val="00747241"/>
    <w:rsid w:val="007526C1"/>
    <w:rsid w:val="00760810"/>
    <w:rsid w:val="00762117"/>
    <w:rsid w:val="00767BD6"/>
    <w:rsid w:val="00771062"/>
    <w:rsid w:val="00771BB6"/>
    <w:rsid w:val="00775440"/>
    <w:rsid w:val="00783138"/>
    <w:rsid w:val="00786F90"/>
    <w:rsid w:val="007917B7"/>
    <w:rsid w:val="007928A9"/>
    <w:rsid w:val="0079356B"/>
    <w:rsid w:val="0079533E"/>
    <w:rsid w:val="00795BE1"/>
    <w:rsid w:val="007966DA"/>
    <w:rsid w:val="007A31B3"/>
    <w:rsid w:val="007A6A14"/>
    <w:rsid w:val="007B22FC"/>
    <w:rsid w:val="007B50D3"/>
    <w:rsid w:val="007B6F90"/>
    <w:rsid w:val="007C030A"/>
    <w:rsid w:val="007C242D"/>
    <w:rsid w:val="007C2A21"/>
    <w:rsid w:val="007C2C94"/>
    <w:rsid w:val="007C54AA"/>
    <w:rsid w:val="007C5639"/>
    <w:rsid w:val="007D0FED"/>
    <w:rsid w:val="007D34F5"/>
    <w:rsid w:val="007D624B"/>
    <w:rsid w:val="007D6B24"/>
    <w:rsid w:val="007E2E9C"/>
    <w:rsid w:val="007E4A0B"/>
    <w:rsid w:val="007E6E5D"/>
    <w:rsid w:val="007F2453"/>
    <w:rsid w:val="007F2F52"/>
    <w:rsid w:val="007F3373"/>
    <w:rsid w:val="007F3C9F"/>
    <w:rsid w:val="007F62AC"/>
    <w:rsid w:val="007F6CB5"/>
    <w:rsid w:val="007F7209"/>
    <w:rsid w:val="00800404"/>
    <w:rsid w:val="00805FEE"/>
    <w:rsid w:val="0080617D"/>
    <w:rsid w:val="00807728"/>
    <w:rsid w:val="00823FF8"/>
    <w:rsid w:val="00824F63"/>
    <w:rsid w:val="00826F84"/>
    <w:rsid w:val="00830299"/>
    <w:rsid w:val="008326D4"/>
    <w:rsid w:val="008346CD"/>
    <w:rsid w:val="00837C87"/>
    <w:rsid w:val="00842668"/>
    <w:rsid w:val="00843207"/>
    <w:rsid w:val="00843ED5"/>
    <w:rsid w:val="00844828"/>
    <w:rsid w:val="00850EE8"/>
    <w:rsid w:val="008512F8"/>
    <w:rsid w:val="008536BF"/>
    <w:rsid w:val="00865837"/>
    <w:rsid w:val="00865D05"/>
    <w:rsid w:val="00866949"/>
    <w:rsid w:val="0087036D"/>
    <w:rsid w:val="008714C1"/>
    <w:rsid w:val="00872B3D"/>
    <w:rsid w:val="00872F07"/>
    <w:rsid w:val="008756A6"/>
    <w:rsid w:val="00880405"/>
    <w:rsid w:val="00883FA4"/>
    <w:rsid w:val="0088647D"/>
    <w:rsid w:val="0088774F"/>
    <w:rsid w:val="00887F00"/>
    <w:rsid w:val="008913D7"/>
    <w:rsid w:val="00891455"/>
    <w:rsid w:val="00896283"/>
    <w:rsid w:val="008A608D"/>
    <w:rsid w:val="008B2E50"/>
    <w:rsid w:val="008B39F7"/>
    <w:rsid w:val="008C35B1"/>
    <w:rsid w:val="008C4A8F"/>
    <w:rsid w:val="008C7C5A"/>
    <w:rsid w:val="008D0070"/>
    <w:rsid w:val="008D2AB2"/>
    <w:rsid w:val="008D2FDE"/>
    <w:rsid w:val="008D5ABC"/>
    <w:rsid w:val="008D65CC"/>
    <w:rsid w:val="008D6894"/>
    <w:rsid w:val="008E4F31"/>
    <w:rsid w:val="008F09B1"/>
    <w:rsid w:val="008F2A48"/>
    <w:rsid w:val="008F304F"/>
    <w:rsid w:val="008F6BC3"/>
    <w:rsid w:val="00902342"/>
    <w:rsid w:val="00903E57"/>
    <w:rsid w:val="009100AB"/>
    <w:rsid w:val="00912EDF"/>
    <w:rsid w:val="009140F1"/>
    <w:rsid w:val="00914310"/>
    <w:rsid w:val="00916A60"/>
    <w:rsid w:val="009173C9"/>
    <w:rsid w:val="00925A4E"/>
    <w:rsid w:val="00926E35"/>
    <w:rsid w:val="00931203"/>
    <w:rsid w:val="00940030"/>
    <w:rsid w:val="00940B90"/>
    <w:rsid w:val="00940D46"/>
    <w:rsid w:val="00944688"/>
    <w:rsid w:val="00953FDB"/>
    <w:rsid w:val="00954AE5"/>
    <w:rsid w:val="00956FCC"/>
    <w:rsid w:val="00961C57"/>
    <w:rsid w:val="009641B9"/>
    <w:rsid w:val="009644FD"/>
    <w:rsid w:val="00966EF7"/>
    <w:rsid w:val="009672BD"/>
    <w:rsid w:val="00973189"/>
    <w:rsid w:val="009735B2"/>
    <w:rsid w:val="00976BE2"/>
    <w:rsid w:val="00980952"/>
    <w:rsid w:val="00984D1A"/>
    <w:rsid w:val="00985985"/>
    <w:rsid w:val="00992308"/>
    <w:rsid w:val="0099287D"/>
    <w:rsid w:val="00995163"/>
    <w:rsid w:val="009952AD"/>
    <w:rsid w:val="00996FFE"/>
    <w:rsid w:val="00997C7F"/>
    <w:rsid w:val="009A1310"/>
    <w:rsid w:val="009A1D55"/>
    <w:rsid w:val="009A46A4"/>
    <w:rsid w:val="009A4B26"/>
    <w:rsid w:val="009A6F62"/>
    <w:rsid w:val="009B0105"/>
    <w:rsid w:val="009B1B20"/>
    <w:rsid w:val="009B2B60"/>
    <w:rsid w:val="009B55B1"/>
    <w:rsid w:val="009C0754"/>
    <w:rsid w:val="009C0FC2"/>
    <w:rsid w:val="009C58F0"/>
    <w:rsid w:val="009D2E2E"/>
    <w:rsid w:val="009D5B41"/>
    <w:rsid w:val="009D77E7"/>
    <w:rsid w:val="009E0198"/>
    <w:rsid w:val="009E2E0B"/>
    <w:rsid w:val="009E408C"/>
    <w:rsid w:val="009E4B75"/>
    <w:rsid w:val="009E4CE7"/>
    <w:rsid w:val="009E602D"/>
    <w:rsid w:val="009E7626"/>
    <w:rsid w:val="009F1B4A"/>
    <w:rsid w:val="009F555E"/>
    <w:rsid w:val="00A01D9C"/>
    <w:rsid w:val="00A02F80"/>
    <w:rsid w:val="00A04932"/>
    <w:rsid w:val="00A07D3B"/>
    <w:rsid w:val="00A12756"/>
    <w:rsid w:val="00A17F38"/>
    <w:rsid w:val="00A203D5"/>
    <w:rsid w:val="00A20FBC"/>
    <w:rsid w:val="00A236FC"/>
    <w:rsid w:val="00A300C0"/>
    <w:rsid w:val="00A32F27"/>
    <w:rsid w:val="00A344ED"/>
    <w:rsid w:val="00A37F41"/>
    <w:rsid w:val="00A40C4C"/>
    <w:rsid w:val="00A41832"/>
    <w:rsid w:val="00A41FDD"/>
    <w:rsid w:val="00A427D0"/>
    <w:rsid w:val="00A42B31"/>
    <w:rsid w:val="00A42DD0"/>
    <w:rsid w:val="00A432E4"/>
    <w:rsid w:val="00A4680D"/>
    <w:rsid w:val="00A52E43"/>
    <w:rsid w:val="00A5668A"/>
    <w:rsid w:val="00A61B51"/>
    <w:rsid w:val="00A6614C"/>
    <w:rsid w:val="00A73C0D"/>
    <w:rsid w:val="00A7429E"/>
    <w:rsid w:val="00A75A05"/>
    <w:rsid w:val="00A8450E"/>
    <w:rsid w:val="00A867A7"/>
    <w:rsid w:val="00A87AE8"/>
    <w:rsid w:val="00A91B7F"/>
    <w:rsid w:val="00A970DA"/>
    <w:rsid w:val="00AA09B0"/>
    <w:rsid w:val="00AA3ED6"/>
    <w:rsid w:val="00AA4DC7"/>
    <w:rsid w:val="00AA79EE"/>
    <w:rsid w:val="00AB27CD"/>
    <w:rsid w:val="00AC013E"/>
    <w:rsid w:val="00AC2F1E"/>
    <w:rsid w:val="00AC7B19"/>
    <w:rsid w:val="00AD0304"/>
    <w:rsid w:val="00AD4F03"/>
    <w:rsid w:val="00AD5A45"/>
    <w:rsid w:val="00AD5E16"/>
    <w:rsid w:val="00AE0FE1"/>
    <w:rsid w:val="00AE3F91"/>
    <w:rsid w:val="00AE576E"/>
    <w:rsid w:val="00AF4D68"/>
    <w:rsid w:val="00AF626E"/>
    <w:rsid w:val="00B0240C"/>
    <w:rsid w:val="00B11CB5"/>
    <w:rsid w:val="00B16233"/>
    <w:rsid w:val="00B168CE"/>
    <w:rsid w:val="00B226BA"/>
    <w:rsid w:val="00B26213"/>
    <w:rsid w:val="00B30A37"/>
    <w:rsid w:val="00B32A54"/>
    <w:rsid w:val="00B36F20"/>
    <w:rsid w:val="00B4342A"/>
    <w:rsid w:val="00B44904"/>
    <w:rsid w:val="00B4706C"/>
    <w:rsid w:val="00B517CC"/>
    <w:rsid w:val="00B538A3"/>
    <w:rsid w:val="00B55096"/>
    <w:rsid w:val="00B60645"/>
    <w:rsid w:val="00B609D6"/>
    <w:rsid w:val="00B62DD0"/>
    <w:rsid w:val="00B633D4"/>
    <w:rsid w:val="00B63C58"/>
    <w:rsid w:val="00B66F40"/>
    <w:rsid w:val="00B70AE4"/>
    <w:rsid w:val="00B7184F"/>
    <w:rsid w:val="00B71C9B"/>
    <w:rsid w:val="00B73342"/>
    <w:rsid w:val="00B87BC3"/>
    <w:rsid w:val="00B94C1E"/>
    <w:rsid w:val="00B94D24"/>
    <w:rsid w:val="00B96003"/>
    <w:rsid w:val="00B9621E"/>
    <w:rsid w:val="00BA5833"/>
    <w:rsid w:val="00BA7C8A"/>
    <w:rsid w:val="00BB5262"/>
    <w:rsid w:val="00BC37F0"/>
    <w:rsid w:val="00BC45A7"/>
    <w:rsid w:val="00BD0C39"/>
    <w:rsid w:val="00BD0D5C"/>
    <w:rsid w:val="00BD495C"/>
    <w:rsid w:val="00BD4E8B"/>
    <w:rsid w:val="00BD6EFD"/>
    <w:rsid w:val="00BE184F"/>
    <w:rsid w:val="00BE3CED"/>
    <w:rsid w:val="00BE405D"/>
    <w:rsid w:val="00BE513F"/>
    <w:rsid w:val="00BE7666"/>
    <w:rsid w:val="00BF2B6A"/>
    <w:rsid w:val="00BF4EBA"/>
    <w:rsid w:val="00BF62FC"/>
    <w:rsid w:val="00C1063D"/>
    <w:rsid w:val="00C10CDC"/>
    <w:rsid w:val="00C10E06"/>
    <w:rsid w:val="00C14F8C"/>
    <w:rsid w:val="00C158F4"/>
    <w:rsid w:val="00C1704F"/>
    <w:rsid w:val="00C171EB"/>
    <w:rsid w:val="00C174AC"/>
    <w:rsid w:val="00C21FFD"/>
    <w:rsid w:val="00C306B1"/>
    <w:rsid w:val="00C34806"/>
    <w:rsid w:val="00C35038"/>
    <w:rsid w:val="00C3505C"/>
    <w:rsid w:val="00C35E1E"/>
    <w:rsid w:val="00C43713"/>
    <w:rsid w:val="00C46FCE"/>
    <w:rsid w:val="00C47FF1"/>
    <w:rsid w:val="00C52CD4"/>
    <w:rsid w:val="00C634DE"/>
    <w:rsid w:val="00C6395D"/>
    <w:rsid w:val="00C64C9E"/>
    <w:rsid w:val="00C65ED4"/>
    <w:rsid w:val="00C714F9"/>
    <w:rsid w:val="00C72C01"/>
    <w:rsid w:val="00C73E85"/>
    <w:rsid w:val="00C73F4E"/>
    <w:rsid w:val="00C768D3"/>
    <w:rsid w:val="00C827A8"/>
    <w:rsid w:val="00C83909"/>
    <w:rsid w:val="00C84DBF"/>
    <w:rsid w:val="00C8531E"/>
    <w:rsid w:val="00C86634"/>
    <w:rsid w:val="00C86BF2"/>
    <w:rsid w:val="00C91767"/>
    <w:rsid w:val="00C92298"/>
    <w:rsid w:val="00C93D1A"/>
    <w:rsid w:val="00C943EC"/>
    <w:rsid w:val="00C949C9"/>
    <w:rsid w:val="00C95F2D"/>
    <w:rsid w:val="00C964E2"/>
    <w:rsid w:val="00C96B38"/>
    <w:rsid w:val="00CA3DC7"/>
    <w:rsid w:val="00CA6775"/>
    <w:rsid w:val="00CB2230"/>
    <w:rsid w:val="00CB4E75"/>
    <w:rsid w:val="00CC3E70"/>
    <w:rsid w:val="00CC548A"/>
    <w:rsid w:val="00CC5FE1"/>
    <w:rsid w:val="00CC683E"/>
    <w:rsid w:val="00CD2FD2"/>
    <w:rsid w:val="00CD3811"/>
    <w:rsid w:val="00CD4325"/>
    <w:rsid w:val="00CE1770"/>
    <w:rsid w:val="00CE307B"/>
    <w:rsid w:val="00CE40AC"/>
    <w:rsid w:val="00CF2924"/>
    <w:rsid w:val="00CF2EEB"/>
    <w:rsid w:val="00CF3F2D"/>
    <w:rsid w:val="00D02E15"/>
    <w:rsid w:val="00D04177"/>
    <w:rsid w:val="00D071EF"/>
    <w:rsid w:val="00D148FC"/>
    <w:rsid w:val="00D154B4"/>
    <w:rsid w:val="00D17B04"/>
    <w:rsid w:val="00D23EDD"/>
    <w:rsid w:val="00D2570A"/>
    <w:rsid w:val="00D260E2"/>
    <w:rsid w:val="00D262E8"/>
    <w:rsid w:val="00D2632E"/>
    <w:rsid w:val="00D27733"/>
    <w:rsid w:val="00D31941"/>
    <w:rsid w:val="00D33593"/>
    <w:rsid w:val="00D37748"/>
    <w:rsid w:val="00D460D4"/>
    <w:rsid w:val="00D47340"/>
    <w:rsid w:val="00D51B45"/>
    <w:rsid w:val="00D5578A"/>
    <w:rsid w:val="00D55CC7"/>
    <w:rsid w:val="00D55D76"/>
    <w:rsid w:val="00D561E0"/>
    <w:rsid w:val="00D57D32"/>
    <w:rsid w:val="00D7042B"/>
    <w:rsid w:val="00D71F49"/>
    <w:rsid w:val="00D8249C"/>
    <w:rsid w:val="00D87EB0"/>
    <w:rsid w:val="00D90B97"/>
    <w:rsid w:val="00D972E9"/>
    <w:rsid w:val="00DA0E75"/>
    <w:rsid w:val="00DA292A"/>
    <w:rsid w:val="00DA6492"/>
    <w:rsid w:val="00DB3676"/>
    <w:rsid w:val="00DB4573"/>
    <w:rsid w:val="00DB46D2"/>
    <w:rsid w:val="00DC346B"/>
    <w:rsid w:val="00DC3885"/>
    <w:rsid w:val="00DC610C"/>
    <w:rsid w:val="00DC7CF6"/>
    <w:rsid w:val="00DD0AD1"/>
    <w:rsid w:val="00DD274C"/>
    <w:rsid w:val="00DD6AF7"/>
    <w:rsid w:val="00DD6D4E"/>
    <w:rsid w:val="00DD7E99"/>
    <w:rsid w:val="00DE0DF2"/>
    <w:rsid w:val="00DE411C"/>
    <w:rsid w:val="00DE5067"/>
    <w:rsid w:val="00DE5CDE"/>
    <w:rsid w:val="00DE6D0C"/>
    <w:rsid w:val="00DF1709"/>
    <w:rsid w:val="00DF47C8"/>
    <w:rsid w:val="00E02490"/>
    <w:rsid w:val="00E10DE4"/>
    <w:rsid w:val="00E21CC4"/>
    <w:rsid w:val="00E23435"/>
    <w:rsid w:val="00E26B10"/>
    <w:rsid w:val="00E312AA"/>
    <w:rsid w:val="00E316F6"/>
    <w:rsid w:val="00E31900"/>
    <w:rsid w:val="00E33465"/>
    <w:rsid w:val="00E35545"/>
    <w:rsid w:val="00E43A7B"/>
    <w:rsid w:val="00E440E8"/>
    <w:rsid w:val="00E4440F"/>
    <w:rsid w:val="00E45062"/>
    <w:rsid w:val="00E51F12"/>
    <w:rsid w:val="00E55E24"/>
    <w:rsid w:val="00E56A94"/>
    <w:rsid w:val="00E616E9"/>
    <w:rsid w:val="00E62744"/>
    <w:rsid w:val="00E673ED"/>
    <w:rsid w:val="00E674D1"/>
    <w:rsid w:val="00E75274"/>
    <w:rsid w:val="00E82976"/>
    <w:rsid w:val="00E871F2"/>
    <w:rsid w:val="00E87611"/>
    <w:rsid w:val="00E87E79"/>
    <w:rsid w:val="00E93E99"/>
    <w:rsid w:val="00EA4A62"/>
    <w:rsid w:val="00EA5201"/>
    <w:rsid w:val="00EA63F5"/>
    <w:rsid w:val="00EA7E80"/>
    <w:rsid w:val="00EB48AD"/>
    <w:rsid w:val="00EB4AF9"/>
    <w:rsid w:val="00EC0133"/>
    <w:rsid w:val="00EC3DCA"/>
    <w:rsid w:val="00EC6D34"/>
    <w:rsid w:val="00EC7822"/>
    <w:rsid w:val="00EC7D70"/>
    <w:rsid w:val="00ED22D9"/>
    <w:rsid w:val="00ED3426"/>
    <w:rsid w:val="00ED37D3"/>
    <w:rsid w:val="00EE7B8B"/>
    <w:rsid w:val="00EF3A44"/>
    <w:rsid w:val="00EF5A82"/>
    <w:rsid w:val="00EF6A16"/>
    <w:rsid w:val="00F04EAC"/>
    <w:rsid w:val="00F07D2D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1612"/>
    <w:rsid w:val="00F852BA"/>
    <w:rsid w:val="00F87E27"/>
    <w:rsid w:val="00F915F1"/>
    <w:rsid w:val="00F925E7"/>
    <w:rsid w:val="00F93CC4"/>
    <w:rsid w:val="00F940AB"/>
    <w:rsid w:val="00F97897"/>
    <w:rsid w:val="00FA16EB"/>
    <w:rsid w:val="00FA6ED5"/>
    <w:rsid w:val="00FB2190"/>
    <w:rsid w:val="00FB2473"/>
    <w:rsid w:val="00FB5F44"/>
    <w:rsid w:val="00FB696E"/>
    <w:rsid w:val="00FB726C"/>
    <w:rsid w:val="00FC1A01"/>
    <w:rsid w:val="00FC1B81"/>
    <w:rsid w:val="00FC1FEC"/>
    <w:rsid w:val="00FC2AB6"/>
    <w:rsid w:val="00FC2B6B"/>
    <w:rsid w:val="00FC571C"/>
    <w:rsid w:val="00FC6751"/>
    <w:rsid w:val="00FC676C"/>
    <w:rsid w:val="00FC6C65"/>
    <w:rsid w:val="00FD060B"/>
    <w:rsid w:val="00FD3A11"/>
    <w:rsid w:val="00FD3DEB"/>
    <w:rsid w:val="00FD572E"/>
    <w:rsid w:val="00FE2AF6"/>
    <w:rsid w:val="00FE384A"/>
    <w:rsid w:val="00FE4320"/>
    <w:rsid w:val="00FE5DFF"/>
    <w:rsid w:val="00FE63FC"/>
    <w:rsid w:val="00FE6972"/>
    <w:rsid w:val="00FE7B47"/>
    <w:rsid w:val="00FF1B1D"/>
    <w:rsid w:val="00FF2429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Заголовок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50" Type="http://schemas.openxmlformats.org/officeDocument/2006/relationships/package" Target="embeddings/Microsoft_Visio_Drawing20.vsdx"/><Relationship Id="rId55" Type="http://schemas.openxmlformats.org/officeDocument/2006/relationships/image" Target="media/image25.emf"/><Relationship Id="rId63" Type="http://schemas.openxmlformats.org/officeDocument/2006/relationships/image" Target="media/image29.emf"/><Relationship Id="rId68" Type="http://schemas.openxmlformats.org/officeDocument/2006/relationships/package" Target="embeddings/Microsoft_Visio_Drawing29.vsdx"/><Relationship Id="rId76" Type="http://schemas.openxmlformats.org/officeDocument/2006/relationships/package" Target="embeddings/Microsoft_Visio_Drawing33.vsdx"/><Relationship Id="rId84" Type="http://schemas.openxmlformats.org/officeDocument/2006/relationships/package" Target="embeddings/Microsoft_Visio_Drawing37.vsdx"/><Relationship Id="rId89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image" Target="media/image33.emf"/><Relationship Id="rId92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package" Target="embeddings/Microsoft_Visio_Drawing24.vsdx"/><Relationship Id="rId66" Type="http://schemas.openxmlformats.org/officeDocument/2006/relationships/package" Target="embeddings/Microsoft_Visio_Drawing28.vsdx"/><Relationship Id="rId74" Type="http://schemas.openxmlformats.org/officeDocument/2006/relationships/package" Target="embeddings/Microsoft_Visio_Drawing32.vsdx"/><Relationship Id="rId79" Type="http://schemas.openxmlformats.org/officeDocument/2006/relationships/image" Target="media/image37.emf"/><Relationship Id="rId87" Type="http://schemas.openxmlformats.org/officeDocument/2006/relationships/image" Target="media/image41.emf"/><Relationship Id="rId5" Type="http://schemas.openxmlformats.org/officeDocument/2006/relationships/webSettings" Target="webSettings.xml"/><Relationship Id="rId61" Type="http://schemas.openxmlformats.org/officeDocument/2006/relationships/image" Target="media/image28.emf"/><Relationship Id="rId82" Type="http://schemas.openxmlformats.org/officeDocument/2006/relationships/package" Target="embeddings/Microsoft_Visio_Drawing36.vsdx"/><Relationship Id="rId90" Type="http://schemas.openxmlformats.org/officeDocument/2006/relationships/header" Target="header2.xml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56" Type="http://schemas.openxmlformats.org/officeDocument/2006/relationships/package" Target="embeddings/Microsoft_Visio_Drawing23.vsdx"/><Relationship Id="rId64" Type="http://schemas.openxmlformats.org/officeDocument/2006/relationships/package" Target="embeddings/Microsoft_Visio_Drawing27.vsdx"/><Relationship Id="rId69" Type="http://schemas.openxmlformats.org/officeDocument/2006/relationships/image" Target="media/image32.emf"/><Relationship Id="rId77" Type="http://schemas.openxmlformats.org/officeDocument/2006/relationships/image" Target="media/image36.emf"/><Relationship Id="rId8" Type="http://schemas.openxmlformats.org/officeDocument/2006/relationships/image" Target="media/image1.png"/><Relationship Id="rId51" Type="http://schemas.openxmlformats.org/officeDocument/2006/relationships/image" Target="media/image23.emf"/><Relationship Id="rId72" Type="http://schemas.openxmlformats.org/officeDocument/2006/relationships/package" Target="embeddings/Microsoft_Visio_Drawing31.vsdx"/><Relationship Id="rId80" Type="http://schemas.openxmlformats.org/officeDocument/2006/relationships/package" Target="embeddings/Microsoft_Visio_Drawing35.vsdx"/><Relationship Id="rId85" Type="http://schemas.openxmlformats.org/officeDocument/2006/relationships/image" Target="media/image40.emf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image" Target="media/image27.emf"/><Relationship Id="rId67" Type="http://schemas.openxmlformats.org/officeDocument/2006/relationships/image" Target="media/image31.emf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54" Type="http://schemas.openxmlformats.org/officeDocument/2006/relationships/package" Target="embeddings/Microsoft_Visio_Drawing22.vsdx"/><Relationship Id="rId62" Type="http://schemas.openxmlformats.org/officeDocument/2006/relationships/package" Target="embeddings/Microsoft_Visio_Drawing26.vsdx"/><Relationship Id="rId70" Type="http://schemas.openxmlformats.org/officeDocument/2006/relationships/package" Target="embeddings/Microsoft_Visio_Drawing30.vsdx"/><Relationship Id="rId75" Type="http://schemas.openxmlformats.org/officeDocument/2006/relationships/image" Target="media/image35.emf"/><Relationship Id="rId83" Type="http://schemas.openxmlformats.org/officeDocument/2006/relationships/image" Target="media/image39.emf"/><Relationship Id="rId88" Type="http://schemas.openxmlformats.org/officeDocument/2006/relationships/package" Target="embeddings/Microsoft_Visio_Drawing39.vsdx"/><Relationship Id="rId9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package" Target="embeddings/Microsoft_Visio_Drawing21.vsdx"/><Relationship Id="rId60" Type="http://schemas.openxmlformats.org/officeDocument/2006/relationships/package" Target="embeddings/Microsoft_Visio_Drawing25.vsdx"/><Relationship Id="rId65" Type="http://schemas.openxmlformats.org/officeDocument/2006/relationships/image" Target="media/image30.emf"/><Relationship Id="rId73" Type="http://schemas.openxmlformats.org/officeDocument/2006/relationships/image" Target="media/image34.emf"/><Relationship Id="rId78" Type="http://schemas.openxmlformats.org/officeDocument/2006/relationships/package" Target="embeddings/Microsoft_Visio_Drawing34.vsdx"/><Relationship Id="rId81" Type="http://schemas.openxmlformats.org/officeDocument/2006/relationships/image" Target="media/image38.emf"/><Relationship Id="rId86" Type="http://schemas.openxmlformats.org/officeDocument/2006/relationships/package" Target="embeddings/Microsoft_Visio_Drawing38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AEBB98-73CC-4975-B24C-C826AB4AD7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07</TotalTime>
  <Pages>148</Pages>
  <Words>19403</Words>
  <Characters>110600</Characters>
  <Application>Microsoft Office Word</Application>
  <DocSecurity>0</DocSecurity>
  <Lines>921</Lines>
  <Paragraphs>2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7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655</cp:revision>
  <cp:lastPrinted>2018-05-19T19:43:00Z</cp:lastPrinted>
  <dcterms:created xsi:type="dcterms:W3CDTF">2018-04-02T19:01:00Z</dcterms:created>
  <dcterms:modified xsi:type="dcterms:W3CDTF">2018-05-20T10:20:00Z</dcterms:modified>
</cp:coreProperties>
</file>